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C4D4FC" w14:textId="77777777" w:rsidR="002458BE" w:rsidRDefault="002458BE" w:rsidP="002531F6">
      <w:pPr>
        <w:pStyle w:val="BodyText"/>
        <w:rPr>
          <w:rFonts w:ascii="Times New Roman"/>
          <w:sz w:val="20"/>
        </w:rPr>
      </w:pPr>
    </w:p>
    <w:p w14:paraId="60A53A98" w14:textId="3DC5CABC" w:rsidR="00555EA9" w:rsidRPr="001D58DF" w:rsidRDefault="001D58DF" w:rsidP="002531F6">
      <w:pPr>
        <w:pStyle w:val="BodyText"/>
        <w:spacing w:before="7"/>
        <w:rPr>
          <w:b/>
          <w:bCs/>
        </w:rPr>
      </w:pPr>
      <w:r w:rsidRPr="001D58DF">
        <w:rPr>
          <w:b/>
          <w:bCs/>
        </w:rPr>
        <w:t xml:space="preserve">NAME: </w:t>
      </w:r>
      <w:r w:rsidR="00555EA9">
        <w:rPr>
          <w:b/>
          <w:bCs/>
        </w:rPr>
        <w:t>Tanmay Karmarkar</w:t>
      </w:r>
      <w:r w:rsidRPr="001D58DF">
        <w:rPr>
          <w:b/>
          <w:bCs/>
        </w:rPr>
        <w:t xml:space="preserve">                                                </w:t>
      </w:r>
      <w:r>
        <w:rPr>
          <w:b/>
          <w:bCs/>
        </w:rPr>
        <w:t xml:space="preserve"> </w:t>
      </w:r>
      <w:r w:rsidRPr="001D58DF">
        <w:rPr>
          <w:b/>
          <w:bCs/>
        </w:rPr>
        <w:t>ROLL NO: 21</w:t>
      </w:r>
      <w:r w:rsidR="00555EA9">
        <w:rPr>
          <w:b/>
          <w:bCs/>
        </w:rPr>
        <w:t>143</w:t>
      </w:r>
    </w:p>
    <w:p w14:paraId="5CC4D4FE" w14:textId="3243CFA8" w:rsidR="002458BE" w:rsidRDefault="00772C36" w:rsidP="002531F6">
      <w:pPr>
        <w:pStyle w:val="Heading1"/>
        <w:spacing w:before="61"/>
        <w:ind w:left="0"/>
      </w:pPr>
      <w:proofErr w:type="gramStart"/>
      <w:r>
        <w:t>CLASS</w:t>
      </w:r>
      <w:r>
        <w:rPr>
          <w:spacing w:val="-1"/>
        </w:rPr>
        <w:t xml:space="preserve"> </w:t>
      </w:r>
      <w:r>
        <w:t>:</w:t>
      </w:r>
      <w:proofErr w:type="gramEnd"/>
      <w:r>
        <w:tab/>
        <w:t>S.E.</w:t>
      </w:r>
      <w:r>
        <w:rPr>
          <w:spacing w:val="6"/>
        </w:rPr>
        <w:t xml:space="preserve"> </w:t>
      </w:r>
      <w:r>
        <w:t>COMP</w:t>
      </w:r>
      <w:r>
        <w:tab/>
      </w:r>
      <w:r w:rsidR="002531F6">
        <w:tab/>
      </w:r>
      <w:r w:rsidR="002531F6">
        <w:tab/>
      </w:r>
      <w:r w:rsidR="002531F6">
        <w:tab/>
      </w:r>
      <w:r w:rsidR="002531F6">
        <w:tab/>
      </w:r>
      <w:r w:rsidR="002531F6">
        <w:tab/>
      </w:r>
      <w:r w:rsidR="002531F6">
        <w:tab/>
      </w:r>
      <w:r w:rsidR="002531F6">
        <w:tab/>
      </w:r>
      <w:r>
        <w:t>SUBJECT :</w:t>
      </w:r>
      <w:r>
        <w:rPr>
          <w:spacing w:val="28"/>
        </w:rPr>
        <w:t xml:space="preserve"> </w:t>
      </w:r>
      <w:r>
        <w:t>DEL</w:t>
      </w:r>
    </w:p>
    <w:p w14:paraId="5CC4D4FF" w14:textId="77777777" w:rsidR="002458BE" w:rsidRDefault="002458BE" w:rsidP="002531F6">
      <w:pPr>
        <w:pStyle w:val="BodyText"/>
        <w:spacing w:before="7"/>
        <w:rPr>
          <w:b/>
        </w:rPr>
      </w:pPr>
    </w:p>
    <w:p w14:paraId="5CC4D500" w14:textId="15F5A60C" w:rsidR="002458BE" w:rsidRDefault="00772C36" w:rsidP="002531F6">
      <w:pPr>
        <w:tabs>
          <w:tab w:val="left" w:pos="6898"/>
        </w:tabs>
        <w:rPr>
          <w:b/>
          <w:sz w:val="24"/>
        </w:rPr>
      </w:pPr>
      <w:r>
        <w:rPr>
          <w:b/>
          <w:sz w:val="24"/>
        </w:rPr>
        <w:t xml:space="preserve">EXPT. </w:t>
      </w:r>
      <w:proofErr w:type="gramStart"/>
      <w:r>
        <w:rPr>
          <w:b/>
          <w:sz w:val="24"/>
        </w:rPr>
        <w:t>NO.</w:t>
      </w:r>
      <w:r>
        <w:rPr>
          <w:b/>
          <w:spacing w:val="8"/>
          <w:sz w:val="24"/>
        </w:rPr>
        <w:t xml:space="preserve"> </w:t>
      </w:r>
      <w:r>
        <w:rPr>
          <w:b/>
          <w:sz w:val="24"/>
        </w:rPr>
        <w:t>:</w:t>
      </w:r>
      <w:proofErr w:type="gramEnd"/>
      <w:r>
        <w:rPr>
          <w:b/>
          <w:spacing w:val="5"/>
          <w:sz w:val="24"/>
        </w:rPr>
        <w:t xml:space="preserve"> </w:t>
      </w:r>
      <w:r w:rsidR="00DB07A7">
        <w:rPr>
          <w:b/>
          <w:sz w:val="24"/>
        </w:rPr>
        <w:t>7</w:t>
      </w:r>
      <w:r>
        <w:rPr>
          <w:b/>
          <w:sz w:val="24"/>
        </w:rPr>
        <w:tab/>
      </w:r>
      <w:r w:rsidR="002531F6">
        <w:rPr>
          <w:b/>
          <w:sz w:val="24"/>
        </w:rPr>
        <w:tab/>
      </w:r>
      <w:r w:rsidR="002531F6">
        <w:rPr>
          <w:b/>
          <w:sz w:val="24"/>
        </w:rPr>
        <w:tab/>
      </w:r>
      <w:r>
        <w:rPr>
          <w:b/>
          <w:spacing w:val="2"/>
          <w:sz w:val="24"/>
        </w:rPr>
        <w:t>DATE</w:t>
      </w:r>
      <w:r>
        <w:rPr>
          <w:b/>
          <w:spacing w:val="10"/>
          <w:sz w:val="24"/>
        </w:rPr>
        <w:t xml:space="preserve"> </w:t>
      </w:r>
      <w:r>
        <w:rPr>
          <w:b/>
          <w:sz w:val="24"/>
        </w:rPr>
        <w:t>:</w:t>
      </w:r>
      <w:r w:rsidR="00DB07A7">
        <w:rPr>
          <w:b/>
          <w:sz w:val="24"/>
        </w:rPr>
        <w:t>10/12/</w:t>
      </w:r>
      <w:r w:rsidR="001D58DF">
        <w:rPr>
          <w:b/>
          <w:sz w:val="24"/>
        </w:rPr>
        <w:t>20</w:t>
      </w:r>
      <w:r w:rsidR="00DB07A7">
        <w:rPr>
          <w:b/>
          <w:sz w:val="24"/>
        </w:rPr>
        <w:t>21</w:t>
      </w:r>
    </w:p>
    <w:p w14:paraId="5CC4D501" w14:textId="77777777" w:rsidR="002458BE" w:rsidRDefault="002458BE" w:rsidP="002531F6">
      <w:pPr>
        <w:pStyle w:val="BodyText"/>
        <w:spacing w:before="11"/>
        <w:rPr>
          <w:b/>
        </w:rPr>
      </w:pPr>
    </w:p>
    <w:p w14:paraId="5CC4D502" w14:textId="576E4CCB" w:rsidR="002458BE" w:rsidRDefault="00772C36" w:rsidP="002531F6">
      <w:pPr>
        <w:tabs>
          <w:tab w:val="left" w:pos="2160"/>
          <w:tab w:val="left" w:pos="2837"/>
        </w:tabs>
        <w:spacing w:before="1"/>
        <w:rPr>
          <w:b/>
          <w:sz w:val="24"/>
        </w:rPr>
      </w:pPr>
      <w:r>
        <w:rPr>
          <w:b/>
          <w:sz w:val="24"/>
        </w:rPr>
        <w:t>TITLE</w:t>
      </w:r>
      <w:r>
        <w:rPr>
          <w:b/>
          <w:sz w:val="24"/>
        </w:rPr>
        <w:tab/>
        <w:t>:</w:t>
      </w:r>
      <w:r>
        <w:rPr>
          <w:b/>
          <w:sz w:val="24"/>
        </w:rPr>
        <w:tab/>
      </w:r>
      <w:r w:rsidR="00E11F25">
        <w:rPr>
          <w:b/>
          <w:sz w:val="24"/>
        </w:rPr>
        <w:t>Flip-Flop Conversion</w:t>
      </w:r>
    </w:p>
    <w:p w14:paraId="5CC4D503" w14:textId="77777777" w:rsidR="007439BF" w:rsidRDefault="007439BF" w:rsidP="002531F6">
      <w:pPr>
        <w:tabs>
          <w:tab w:val="left" w:pos="2160"/>
          <w:tab w:val="left" w:pos="2837"/>
        </w:tabs>
        <w:spacing w:before="1"/>
        <w:rPr>
          <w:b/>
          <w:sz w:val="24"/>
        </w:rPr>
      </w:pPr>
    </w:p>
    <w:p w14:paraId="5CC4D504" w14:textId="0F24DE0B" w:rsidR="000A0A8A" w:rsidRDefault="00772C36" w:rsidP="002531F6">
      <w:pPr>
        <w:tabs>
          <w:tab w:val="left" w:pos="2160"/>
        </w:tabs>
        <w:spacing w:before="60"/>
        <w:rPr>
          <w:b/>
          <w:sz w:val="24"/>
        </w:rPr>
      </w:pPr>
      <w:r>
        <w:rPr>
          <w:b/>
          <w:sz w:val="24"/>
        </w:rPr>
        <w:t>OBJECTIVE</w:t>
      </w:r>
      <w:r>
        <w:rPr>
          <w:b/>
          <w:sz w:val="24"/>
        </w:rPr>
        <w:tab/>
        <w:t>:</w:t>
      </w:r>
      <w:r w:rsidR="00E11F25">
        <w:rPr>
          <w:b/>
          <w:sz w:val="24"/>
        </w:rPr>
        <w:t xml:space="preserve">       to </w:t>
      </w:r>
      <w:r w:rsidR="00E11F25" w:rsidRPr="00E11F25">
        <w:rPr>
          <w:rFonts w:cs="Segoe UI"/>
          <w:b/>
          <w:bCs/>
          <w:color w:val="252424"/>
          <w:sz w:val="24"/>
          <w:szCs w:val="24"/>
          <w:shd w:val="clear" w:color="auto" w:fill="FFFFFF"/>
        </w:rPr>
        <w:t xml:space="preserve">Convert </w:t>
      </w:r>
      <w:proofErr w:type="spellStart"/>
      <w:r w:rsidR="00E11F25" w:rsidRPr="00E11F25">
        <w:rPr>
          <w:rFonts w:cs="Segoe UI"/>
          <w:b/>
          <w:bCs/>
          <w:color w:val="252424"/>
          <w:sz w:val="24"/>
          <w:szCs w:val="24"/>
          <w:shd w:val="clear" w:color="auto" w:fill="FFFFFF"/>
        </w:rPr>
        <w:t>Jk</w:t>
      </w:r>
      <w:proofErr w:type="spellEnd"/>
      <w:r w:rsidR="00E11F25" w:rsidRPr="00E11F25">
        <w:rPr>
          <w:rFonts w:cs="Segoe UI"/>
          <w:b/>
          <w:bCs/>
          <w:color w:val="252424"/>
          <w:sz w:val="24"/>
          <w:szCs w:val="24"/>
          <w:shd w:val="clear" w:color="auto" w:fill="FFFFFF"/>
        </w:rPr>
        <w:t xml:space="preserve"> to D and </w:t>
      </w:r>
      <w:proofErr w:type="spellStart"/>
      <w:r w:rsidR="00E11F25" w:rsidRPr="00E11F25">
        <w:rPr>
          <w:rFonts w:cs="Segoe UI"/>
          <w:b/>
          <w:bCs/>
          <w:color w:val="252424"/>
          <w:sz w:val="24"/>
          <w:szCs w:val="24"/>
          <w:shd w:val="clear" w:color="auto" w:fill="FFFFFF"/>
        </w:rPr>
        <w:t>Jk</w:t>
      </w:r>
      <w:proofErr w:type="spellEnd"/>
      <w:r w:rsidR="00E11F25" w:rsidRPr="00E11F25">
        <w:rPr>
          <w:rFonts w:cs="Segoe UI"/>
          <w:b/>
          <w:bCs/>
          <w:color w:val="252424"/>
          <w:sz w:val="24"/>
          <w:szCs w:val="24"/>
          <w:shd w:val="clear" w:color="auto" w:fill="FFFFFF"/>
        </w:rPr>
        <w:t xml:space="preserve"> to T</w:t>
      </w:r>
    </w:p>
    <w:p w14:paraId="5CC4D505" w14:textId="77777777" w:rsidR="00F170C5" w:rsidRDefault="00F170C5" w:rsidP="00F170C5">
      <w:pPr>
        <w:ind w:left="3240"/>
        <w:jc w:val="both"/>
        <w:rPr>
          <w:sz w:val="26"/>
        </w:rPr>
      </w:pPr>
    </w:p>
    <w:p w14:paraId="5CC4D506" w14:textId="0C17FBD5" w:rsidR="009834F6" w:rsidRPr="009C11CD" w:rsidRDefault="009C11CD" w:rsidP="00095F09">
      <w:pPr>
        <w:numPr>
          <w:ilvl w:val="0"/>
          <w:numId w:val="9"/>
        </w:numPr>
        <w:spacing w:before="60" w:line="360" w:lineRule="auto"/>
        <w:ind w:left="720" w:hanging="630"/>
        <w:jc w:val="both"/>
        <w:rPr>
          <w:b/>
          <w:sz w:val="24"/>
          <w:szCs w:val="24"/>
        </w:rPr>
      </w:pPr>
      <w:r>
        <w:rPr>
          <w:sz w:val="24"/>
          <w:szCs w:val="24"/>
        </w:rPr>
        <w:t xml:space="preserve">Design and Implement </w:t>
      </w:r>
      <w:r w:rsidR="00E11F25">
        <w:rPr>
          <w:sz w:val="24"/>
          <w:szCs w:val="24"/>
        </w:rPr>
        <w:t xml:space="preserve">conversion of JK to D and JK to T </w:t>
      </w:r>
      <w:r>
        <w:rPr>
          <w:sz w:val="24"/>
          <w:szCs w:val="24"/>
        </w:rPr>
        <w:t>using Mode control switch (Use-IC-74LS76) and verify its truth-table.</w:t>
      </w:r>
    </w:p>
    <w:p w14:paraId="5CC4D510" w14:textId="77777777" w:rsidR="00C61515" w:rsidRPr="000A0A8A" w:rsidRDefault="00C61515" w:rsidP="00C61515">
      <w:pPr>
        <w:pStyle w:val="ListParagraph"/>
        <w:spacing w:before="61" w:line="360" w:lineRule="auto"/>
        <w:ind w:left="720" w:firstLine="0"/>
        <w:jc w:val="both"/>
        <w:rPr>
          <w:b/>
          <w:sz w:val="24"/>
        </w:rPr>
      </w:pPr>
    </w:p>
    <w:p w14:paraId="5CC4D511" w14:textId="77777777" w:rsidR="002332BB" w:rsidRDefault="00772C36" w:rsidP="002531F6">
      <w:pPr>
        <w:spacing w:before="61" w:line="360" w:lineRule="auto"/>
        <w:jc w:val="both"/>
        <w:rPr>
          <w:b/>
          <w:sz w:val="24"/>
        </w:rPr>
      </w:pPr>
      <w:r>
        <w:rPr>
          <w:b/>
          <w:sz w:val="24"/>
        </w:rPr>
        <w:t xml:space="preserve">APPARATUS   </w:t>
      </w:r>
      <w:proofErr w:type="gramStart"/>
      <w:r>
        <w:rPr>
          <w:b/>
          <w:sz w:val="24"/>
        </w:rPr>
        <w:t xml:space="preserve">  :</w:t>
      </w:r>
      <w:proofErr w:type="gramEnd"/>
      <w:r>
        <w:rPr>
          <w:b/>
          <w:sz w:val="24"/>
        </w:rPr>
        <w:t xml:space="preserve">        </w:t>
      </w:r>
    </w:p>
    <w:p w14:paraId="5CC4D512" w14:textId="77777777" w:rsidR="002458BE" w:rsidRPr="00ED7383" w:rsidRDefault="00772C36" w:rsidP="00095F09">
      <w:pPr>
        <w:spacing w:before="61" w:line="360" w:lineRule="auto"/>
        <w:jc w:val="both"/>
        <w:rPr>
          <w:sz w:val="24"/>
          <w:szCs w:val="24"/>
        </w:rPr>
      </w:pPr>
      <w:r>
        <w:rPr>
          <w:sz w:val="24"/>
        </w:rPr>
        <w:t>Digital-Board</w:t>
      </w:r>
      <w:r w:rsidR="00C84CDC">
        <w:rPr>
          <w:sz w:val="24"/>
        </w:rPr>
        <w:t>, GP</w:t>
      </w:r>
      <w:r>
        <w:rPr>
          <w:sz w:val="24"/>
        </w:rPr>
        <w:t>-4</w:t>
      </w:r>
      <w:r w:rsidR="00206396">
        <w:rPr>
          <w:sz w:val="24"/>
        </w:rPr>
        <w:t xml:space="preserve"> </w:t>
      </w:r>
      <w:r>
        <w:rPr>
          <w:sz w:val="24"/>
        </w:rPr>
        <w:t>Patch-Cords</w:t>
      </w:r>
      <w:r w:rsidR="00C84CDC">
        <w:rPr>
          <w:sz w:val="24"/>
        </w:rPr>
        <w:t>, IC</w:t>
      </w:r>
      <w:r w:rsidR="00D871ED">
        <w:rPr>
          <w:sz w:val="24"/>
        </w:rPr>
        <w:t>-74LS76</w:t>
      </w:r>
      <w:r w:rsidR="00781933">
        <w:rPr>
          <w:sz w:val="24"/>
        </w:rPr>
        <w:t>, IC</w:t>
      </w:r>
      <w:r w:rsidR="009B6F5F">
        <w:rPr>
          <w:sz w:val="24"/>
        </w:rPr>
        <w:t>-74LS90</w:t>
      </w:r>
      <w:r w:rsidR="00781933">
        <w:rPr>
          <w:sz w:val="24"/>
        </w:rPr>
        <w:t>, IC</w:t>
      </w:r>
      <w:r w:rsidR="009B6F5F">
        <w:rPr>
          <w:sz w:val="24"/>
        </w:rPr>
        <w:t>-74LS191</w:t>
      </w:r>
      <w:r w:rsidR="00781933">
        <w:rPr>
          <w:sz w:val="24"/>
        </w:rPr>
        <w:t>, IC</w:t>
      </w:r>
      <w:r>
        <w:rPr>
          <w:sz w:val="24"/>
        </w:rPr>
        <w:t>-74LS32</w:t>
      </w:r>
      <w:r w:rsidR="00C84CDC">
        <w:rPr>
          <w:sz w:val="24"/>
        </w:rPr>
        <w:t>,</w:t>
      </w:r>
      <w:r w:rsidR="00C84CDC">
        <w:t xml:space="preserve"> </w:t>
      </w:r>
      <w:r w:rsidR="00C84CDC" w:rsidRPr="00ED7383">
        <w:rPr>
          <w:sz w:val="24"/>
          <w:szCs w:val="24"/>
        </w:rPr>
        <w:t>IC</w:t>
      </w:r>
      <w:r w:rsidRPr="00ED7383">
        <w:rPr>
          <w:sz w:val="24"/>
          <w:szCs w:val="24"/>
        </w:rPr>
        <w:t xml:space="preserve">-74LS04/IC-74LS08 and Required Logic gates </w:t>
      </w:r>
      <w:r w:rsidR="00C84CDC" w:rsidRPr="00ED7383">
        <w:rPr>
          <w:sz w:val="24"/>
          <w:szCs w:val="24"/>
        </w:rPr>
        <w:t>if any</w:t>
      </w:r>
    </w:p>
    <w:p w14:paraId="5CC4D513" w14:textId="77777777" w:rsidR="00423AD5" w:rsidRDefault="0054605D" w:rsidP="002531F6">
      <w:pPr>
        <w:pStyle w:val="BodyTextIndent2"/>
        <w:spacing w:line="360" w:lineRule="auto"/>
        <w:ind w:left="0"/>
        <w:jc w:val="both"/>
        <w:rPr>
          <w:b/>
          <w:sz w:val="24"/>
          <w:szCs w:val="24"/>
        </w:rPr>
      </w:pPr>
      <w:r>
        <w:rPr>
          <w:sz w:val="24"/>
          <w:szCs w:val="24"/>
        </w:rPr>
        <w:br/>
      </w:r>
    </w:p>
    <w:p w14:paraId="5CC4D514" w14:textId="77777777" w:rsidR="00423AD5" w:rsidRDefault="00423AD5" w:rsidP="002531F6">
      <w:pPr>
        <w:pStyle w:val="BodyTextIndent2"/>
        <w:spacing w:line="360" w:lineRule="auto"/>
        <w:ind w:left="0"/>
        <w:jc w:val="both"/>
        <w:rPr>
          <w:b/>
          <w:sz w:val="24"/>
          <w:szCs w:val="24"/>
        </w:rPr>
      </w:pPr>
    </w:p>
    <w:p w14:paraId="1C697814" w14:textId="642A2835" w:rsidR="007F0E91" w:rsidRDefault="00772C36" w:rsidP="002531F6">
      <w:pPr>
        <w:pStyle w:val="BodyTextIndent2"/>
        <w:spacing w:line="360" w:lineRule="auto"/>
        <w:ind w:left="0"/>
        <w:jc w:val="both"/>
        <w:rPr>
          <w:b/>
        </w:rPr>
      </w:pPr>
      <w:r w:rsidRPr="007439BF">
        <w:rPr>
          <w:b/>
          <w:sz w:val="24"/>
          <w:szCs w:val="24"/>
        </w:rPr>
        <w:t>THEORY</w:t>
      </w:r>
      <w:r w:rsidRPr="007439BF">
        <w:rPr>
          <w:b/>
          <w:sz w:val="24"/>
          <w:szCs w:val="24"/>
        </w:rPr>
        <w:tab/>
        <w:t>:</w:t>
      </w:r>
      <w:r>
        <w:rPr>
          <w:b/>
        </w:rPr>
        <w:t xml:space="preserve">      </w:t>
      </w:r>
    </w:p>
    <w:p w14:paraId="4055659A" w14:textId="4C8FA908" w:rsidR="007F0E91" w:rsidRPr="00E136B2" w:rsidRDefault="007F0E91" w:rsidP="002531F6">
      <w:pPr>
        <w:pStyle w:val="BodyTextIndent2"/>
        <w:spacing w:line="360" w:lineRule="auto"/>
        <w:ind w:left="0"/>
        <w:jc w:val="both"/>
        <w:rPr>
          <w:sz w:val="28"/>
          <w:szCs w:val="28"/>
        </w:rPr>
      </w:pPr>
      <w:r w:rsidRPr="00E136B2">
        <w:rPr>
          <w:rFonts w:cs="Arial"/>
          <w:sz w:val="28"/>
          <w:szCs w:val="28"/>
          <w:shd w:val="clear" w:color="auto" w:fill="FFFFFF"/>
        </w:rPr>
        <w:t>In electronics, flip flop is an </w:t>
      </w:r>
      <w:r w:rsidR="00E136B2" w:rsidRPr="00E136B2">
        <w:rPr>
          <w:sz w:val="28"/>
          <w:szCs w:val="28"/>
        </w:rPr>
        <w:t>electronic circuit</w:t>
      </w:r>
      <w:r w:rsidRPr="00E136B2">
        <w:rPr>
          <w:rFonts w:cs="Arial"/>
          <w:sz w:val="28"/>
          <w:szCs w:val="28"/>
          <w:shd w:val="clear" w:color="auto" w:fill="FFFFFF"/>
        </w:rPr>
        <w:t xml:space="preserve"> and is </w:t>
      </w:r>
      <w:proofErr w:type="spellStart"/>
      <w:r w:rsidRPr="00E136B2">
        <w:rPr>
          <w:rFonts w:cs="Arial"/>
          <w:sz w:val="28"/>
          <w:szCs w:val="28"/>
          <w:shd w:val="clear" w:color="auto" w:fill="FFFFFF"/>
        </w:rPr>
        <w:t>is</w:t>
      </w:r>
      <w:proofErr w:type="spellEnd"/>
      <w:r w:rsidRPr="00E136B2">
        <w:rPr>
          <w:rFonts w:cs="Arial"/>
          <w:sz w:val="28"/>
          <w:szCs w:val="28"/>
          <w:shd w:val="clear" w:color="auto" w:fill="FFFFFF"/>
        </w:rPr>
        <w:t xml:space="preserve"> also called as a latch. Flip flops consist of two stable states which are used to store the data. These are basic building blocks of a </w:t>
      </w:r>
      <w:r w:rsidR="00E136B2" w:rsidRPr="00E136B2">
        <w:rPr>
          <w:sz w:val="28"/>
          <w:szCs w:val="28"/>
        </w:rPr>
        <w:t>digital electronic system</w:t>
      </w:r>
      <w:r w:rsidRPr="00E136B2">
        <w:rPr>
          <w:rFonts w:cs="Arial"/>
          <w:sz w:val="28"/>
          <w:szCs w:val="28"/>
          <w:shd w:val="clear" w:color="auto" w:fill="FFFFFF"/>
        </w:rPr>
        <w:t xml:space="preserve"> which are used in various systems like communications, computers, etc. A basic flip flop can be used to construct a cross coupled inverting elements like invert gates, FETs, BJTs, inverters, vacuum tubes. Conversion of one type of flip flop to another can be done by using a combinational logic circuit. For instance, </w:t>
      </w:r>
      <w:proofErr w:type="gramStart"/>
      <w:r w:rsidRPr="00E136B2">
        <w:rPr>
          <w:rFonts w:cs="Arial"/>
          <w:sz w:val="28"/>
          <w:szCs w:val="28"/>
          <w:shd w:val="clear" w:color="auto" w:fill="FFFFFF"/>
        </w:rPr>
        <w:t>If</w:t>
      </w:r>
      <w:proofErr w:type="gramEnd"/>
      <w:r w:rsidRPr="00E136B2">
        <w:rPr>
          <w:rFonts w:cs="Arial"/>
          <w:sz w:val="28"/>
          <w:szCs w:val="28"/>
          <w:shd w:val="clear" w:color="auto" w:fill="FFFFFF"/>
        </w:rPr>
        <w:t xml:space="preserve"> a JK Flip Flop is necessary, the </w:t>
      </w:r>
      <w:proofErr w:type="spellStart"/>
      <w:r w:rsidRPr="00E136B2">
        <w:rPr>
          <w:rFonts w:cs="Arial"/>
          <w:sz w:val="28"/>
          <w:szCs w:val="28"/>
          <w:shd w:val="clear" w:color="auto" w:fill="FFFFFF"/>
        </w:rPr>
        <w:t>i</w:t>
      </w:r>
      <w:proofErr w:type="spellEnd"/>
      <w:r w:rsidRPr="00E136B2">
        <w:rPr>
          <w:rFonts w:cs="Arial"/>
          <w:sz w:val="28"/>
          <w:szCs w:val="28"/>
          <w:shd w:val="clear" w:color="auto" w:fill="FFFFFF"/>
        </w:rPr>
        <w:t>/</w:t>
      </w:r>
      <w:proofErr w:type="spellStart"/>
      <w:r w:rsidRPr="00E136B2">
        <w:rPr>
          <w:rFonts w:cs="Arial"/>
          <w:sz w:val="28"/>
          <w:szCs w:val="28"/>
          <w:shd w:val="clear" w:color="auto" w:fill="FFFFFF"/>
        </w:rPr>
        <w:t>ps</w:t>
      </w:r>
      <w:proofErr w:type="spellEnd"/>
      <w:r w:rsidRPr="00E136B2">
        <w:rPr>
          <w:rFonts w:cs="Arial"/>
          <w:sz w:val="28"/>
          <w:szCs w:val="28"/>
          <w:shd w:val="clear" w:color="auto" w:fill="FFFFFF"/>
        </w:rPr>
        <w:t xml:space="preserve"> are given to the combinational circuit &amp; the o/p of </w:t>
      </w:r>
      <w:r w:rsidRPr="00E136B2">
        <w:rPr>
          <w:rFonts w:cs="Arial"/>
          <w:sz w:val="28"/>
          <w:szCs w:val="28"/>
          <w:shd w:val="clear" w:color="auto" w:fill="FFFFFF"/>
        </w:rPr>
        <w:lastRenderedPageBreak/>
        <w:t xml:space="preserve">the combinational circuit is given to the </w:t>
      </w:r>
      <w:proofErr w:type="spellStart"/>
      <w:r w:rsidRPr="00E136B2">
        <w:rPr>
          <w:rFonts w:cs="Arial"/>
          <w:sz w:val="28"/>
          <w:szCs w:val="28"/>
          <w:shd w:val="clear" w:color="auto" w:fill="FFFFFF"/>
        </w:rPr>
        <w:t>i</w:t>
      </w:r>
      <w:proofErr w:type="spellEnd"/>
      <w:r w:rsidRPr="00E136B2">
        <w:rPr>
          <w:rFonts w:cs="Arial"/>
          <w:sz w:val="28"/>
          <w:szCs w:val="28"/>
          <w:shd w:val="clear" w:color="auto" w:fill="FFFFFF"/>
        </w:rPr>
        <w:t>/</w:t>
      </w:r>
      <w:proofErr w:type="spellStart"/>
      <w:r w:rsidRPr="00E136B2">
        <w:rPr>
          <w:rFonts w:cs="Arial"/>
          <w:sz w:val="28"/>
          <w:szCs w:val="28"/>
          <w:shd w:val="clear" w:color="auto" w:fill="FFFFFF"/>
        </w:rPr>
        <w:t>ps</w:t>
      </w:r>
      <w:proofErr w:type="spellEnd"/>
      <w:r w:rsidRPr="00E136B2">
        <w:rPr>
          <w:rFonts w:cs="Arial"/>
          <w:sz w:val="28"/>
          <w:szCs w:val="28"/>
          <w:shd w:val="clear" w:color="auto" w:fill="FFFFFF"/>
        </w:rPr>
        <w:t xml:space="preserve"> of the actual flip-flop. Therefore, the o/p of the actual flip-flop is the o/p of the required flip-flop. </w:t>
      </w:r>
    </w:p>
    <w:p w14:paraId="5CC4D515" w14:textId="3A33CC5F" w:rsidR="002332BB" w:rsidRDefault="007F0E91" w:rsidP="002531F6">
      <w:pPr>
        <w:pStyle w:val="BodyTextIndent2"/>
        <w:spacing w:line="360" w:lineRule="auto"/>
        <w:ind w:left="0"/>
        <w:jc w:val="both"/>
        <w:rPr>
          <w:b/>
        </w:rPr>
      </w:pPr>
      <w:r w:rsidRPr="00E136B2">
        <w:rPr>
          <w:rFonts w:cs="Arial"/>
          <w:sz w:val="27"/>
          <w:szCs w:val="27"/>
          <w:shd w:val="clear" w:color="auto" w:fill="FFFFFF"/>
        </w:rPr>
        <w:t xml:space="preserve">In this type of flip flop conversion, J&amp;K are the actual inputs where D is the external input of the flip flop. The four combinations of the flip flop will be done by using D &amp; 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Qp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>, and in terms of these two J&amp;K are expressed</w:t>
      </w:r>
      <w:r w:rsidRPr="00E136B2">
        <w:rPr>
          <w:rFonts w:cs="Arial"/>
          <w:color w:val="666666"/>
          <w:sz w:val="27"/>
          <w:szCs w:val="27"/>
          <w:shd w:val="clear" w:color="auto" w:fill="FFFFFF"/>
        </w:rPr>
        <w:t>.</w:t>
      </w:r>
      <w:r w:rsidR="00772C36" w:rsidRPr="00E136B2">
        <w:rPr>
          <w:b/>
        </w:rPr>
        <w:t xml:space="preserve"> </w:t>
      </w:r>
      <w:r w:rsidR="00153CCB" w:rsidRPr="00E136B2">
        <w:rPr>
          <w:b/>
        </w:rPr>
        <w:tab/>
      </w:r>
      <w:r w:rsidR="00153CCB" w:rsidRPr="00E136B2">
        <w:rPr>
          <w:b/>
        </w:rPr>
        <w:tab/>
      </w:r>
    </w:p>
    <w:p w14:paraId="70342CE1" w14:textId="7E40B8D6" w:rsidR="00E136B2" w:rsidRPr="00E136B2" w:rsidRDefault="00E136B2" w:rsidP="002531F6">
      <w:pPr>
        <w:pStyle w:val="BodyTextIndent2"/>
        <w:spacing w:line="360" w:lineRule="auto"/>
        <w:ind w:left="0"/>
        <w:jc w:val="both"/>
        <w:rPr>
          <w:b/>
        </w:rPr>
      </w:pPr>
      <w:r w:rsidRPr="00E136B2">
        <w:rPr>
          <w:rFonts w:cs="Arial"/>
          <w:sz w:val="27"/>
          <w:szCs w:val="27"/>
          <w:shd w:val="clear" w:color="auto" w:fill="FFFFFF"/>
        </w:rPr>
        <w:t xml:space="preserve">In this type of conversion, J &amp; k are the actual 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i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>/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ps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 xml:space="preserve"> of the flip flop where K is considered as the external 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i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 xml:space="preserve">/p. Four combinations are created by T, 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Qp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 xml:space="preserve">, J &amp; K that are expressed in terms of T &amp; </w:t>
      </w:r>
      <w:proofErr w:type="spellStart"/>
      <w:r w:rsidRPr="00E136B2">
        <w:rPr>
          <w:rFonts w:cs="Arial"/>
          <w:sz w:val="27"/>
          <w:szCs w:val="27"/>
          <w:shd w:val="clear" w:color="auto" w:fill="FFFFFF"/>
        </w:rPr>
        <w:t>Qp</w:t>
      </w:r>
      <w:proofErr w:type="spellEnd"/>
      <w:r w:rsidRPr="00E136B2">
        <w:rPr>
          <w:rFonts w:cs="Arial"/>
          <w:sz w:val="27"/>
          <w:szCs w:val="27"/>
          <w:shd w:val="clear" w:color="auto" w:fill="FFFFFF"/>
        </w:rPr>
        <w:t>. </w:t>
      </w:r>
    </w:p>
    <w:p w14:paraId="5CC4D51C" w14:textId="77777777" w:rsidR="00352F24" w:rsidRDefault="00352F24" w:rsidP="00095F09">
      <w:pPr>
        <w:pStyle w:val="Heading1"/>
        <w:spacing w:before="0" w:line="360" w:lineRule="auto"/>
        <w:ind w:left="0"/>
        <w:jc w:val="both"/>
      </w:pPr>
    </w:p>
    <w:p w14:paraId="5CC4D51D" w14:textId="77777777" w:rsidR="00352F24" w:rsidRDefault="00352F24" w:rsidP="002531F6">
      <w:pPr>
        <w:pStyle w:val="Heading1"/>
        <w:spacing w:before="0"/>
        <w:ind w:left="0"/>
        <w:jc w:val="both"/>
      </w:pPr>
    </w:p>
    <w:p w14:paraId="5CC4D51E" w14:textId="77777777" w:rsidR="00352F24" w:rsidRDefault="00352F24" w:rsidP="002531F6">
      <w:pPr>
        <w:pStyle w:val="Heading1"/>
        <w:spacing w:before="0"/>
        <w:ind w:left="0"/>
        <w:jc w:val="both"/>
      </w:pPr>
    </w:p>
    <w:p w14:paraId="5CC4D51F" w14:textId="77777777" w:rsidR="002458BE" w:rsidRDefault="00772C36" w:rsidP="002531F6">
      <w:pPr>
        <w:pStyle w:val="Heading1"/>
        <w:spacing w:before="0"/>
        <w:ind w:left="0"/>
        <w:jc w:val="both"/>
      </w:pPr>
      <w:r>
        <w:t xml:space="preserve">PIN Diagram </w:t>
      </w:r>
      <w:proofErr w:type="gramStart"/>
      <w:r>
        <w:t xml:space="preserve">  :</w:t>
      </w:r>
      <w:proofErr w:type="gramEnd"/>
    </w:p>
    <w:p w14:paraId="5CC4D520" w14:textId="77777777" w:rsidR="00A53EFB" w:rsidRDefault="00352F24" w:rsidP="008B44B8">
      <w:pPr>
        <w:pStyle w:val="Heading1"/>
        <w:spacing w:before="0"/>
        <w:ind w:left="0"/>
        <w:jc w:val="center"/>
      </w:pPr>
      <w:r>
        <w:object w:dxaOrig="2954" w:dyaOrig="2650" w14:anchorId="5CC4D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207.6pt" o:ole="">
            <v:imagedata r:id="rId11" o:title=""/>
          </v:shape>
          <o:OLEObject Type="Embed" ProgID="Visio.Drawing.6" ShapeID="_x0000_i1025" DrawAspect="Content" ObjectID="_1701156524" r:id="rId12"/>
        </w:object>
      </w:r>
    </w:p>
    <w:p w14:paraId="5CC4D521" w14:textId="77777777" w:rsidR="000C6825" w:rsidRDefault="000C6825" w:rsidP="002531F6">
      <w:pPr>
        <w:pStyle w:val="Heading1"/>
        <w:spacing w:before="0"/>
        <w:ind w:left="0"/>
        <w:jc w:val="center"/>
      </w:pPr>
    </w:p>
    <w:p w14:paraId="5CC4D522" w14:textId="77777777" w:rsidR="000C6825" w:rsidRDefault="000C6825" w:rsidP="002531F6">
      <w:pPr>
        <w:pStyle w:val="Heading1"/>
        <w:spacing w:before="0"/>
        <w:ind w:left="0"/>
        <w:jc w:val="center"/>
      </w:pPr>
    </w:p>
    <w:p w14:paraId="5CC4D523" w14:textId="18344E39" w:rsidR="007B12DC" w:rsidRDefault="007B12DC" w:rsidP="00D76570">
      <w:pPr>
        <w:pStyle w:val="Heading1"/>
        <w:tabs>
          <w:tab w:val="left" w:pos="2160"/>
        </w:tabs>
        <w:spacing w:before="61"/>
        <w:ind w:left="0"/>
      </w:pPr>
    </w:p>
    <w:p w14:paraId="5CC4D524" w14:textId="77777777" w:rsidR="009B6F5F" w:rsidRDefault="009B6F5F" w:rsidP="002531F6">
      <w:pPr>
        <w:pStyle w:val="Heading1"/>
        <w:tabs>
          <w:tab w:val="left" w:pos="2160"/>
        </w:tabs>
        <w:spacing w:before="61"/>
        <w:ind w:left="0"/>
      </w:pPr>
    </w:p>
    <w:p w14:paraId="5CC4D525" w14:textId="77777777" w:rsidR="008B44B8" w:rsidRDefault="008B44B8" w:rsidP="002531F6">
      <w:pPr>
        <w:pStyle w:val="Heading1"/>
        <w:tabs>
          <w:tab w:val="left" w:pos="2160"/>
        </w:tabs>
        <w:spacing w:before="61"/>
        <w:ind w:left="0"/>
      </w:pPr>
    </w:p>
    <w:p w14:paraId="5CC4D526" w14:textId="77777777" w:rsidR="008B44B8" w:rsidRDefault="008B44B8" w:rsidP="002531F6">
      <w:pPr>
        <w:pStyle w:val="Heading1"/>
        <w:tabs>
          <w:tab w:val="left" w:pos="2160"/>
        </w:tabs>
        <w:spacing w:before="61"/>
        <w:ind w:left="0"/>
      </w:pPr>
    </w:p>
    <w:p w14:paraId="5CC4D527" w14:textId="77777777" w:rsidR="00BD5DC8" w:rsidRDefault="00BD5DC8" w:rsidP="002531F6">
      <w:pPr>
        <w:pStyle w:val="Heading1"/>
        <w:tabs>
          <w:tab w:val="left" w:pos="2160"/>
        </w:tabs>
        <w:spacing w:before="61"/>
        <w:ind w:left="0"/>
      </w:pPr>
      <w:r>
        <w:t>PROCEDURE</w:t>
      </w:r>
      <w:r>
        <w:tab/>
        <w:t>:</w:t>
      </w:r>
    </w:p>
    <w:p w14:paraId="5CC4D528" w14:textId="77777777" w:rsidR="00BD5DC8" w:rsidRDefault="00BD5DC8" w:rsidP="002531F6">
      <w:pPr>
        <w:pStyle w:val="BodyText"/>
        <w:spacing w:before="6"/>
        <w:rPr>
          <w:b/>
          <w:sz w:val="29"/>
        </w:rPr>
      </w:pPr>
    </w:p>
    <w:p w14:paraId="5CC4D529" w14:textId="15756430" w:rsidR="00C20140" w:rsidRPr="007922C1" w:rsidRDefault="00C20140" w:rsidP="002531F6">
      <w:pPr>
        <w:widowControl/>
        <w:numPr>
          <w:ilvl w:val="0"/>
          <w:numId w:val="2"/>
        </w:numPr>
        <w:spacing w:line="360" w:lineRule="auto"/>
        <w:ind w:left="0"/>
        <w:jc w:val="both"/>
        <w:rPr>
          <w:sz w:val="24"/>
          <w:szCs w:val="24"/>
        </w:rPr>
      </w:pPr>
      <w:r w:rsidRPr="007922C1">
        <w:rPr>
          <w:sz w:val="24"/>
          <w:szCs w:val="24"/>
        </w:rPr>
        <w:t xml:space="preserve">Make the connections as per the Logic circuit of </w:t>
      </w:r>
      <w:r w:rsidR="00133654">
        <w:rPr>
          <w:sz w:val="24"/>
          <w:szCs w:val="24"/>
        </w:rPr>
        <w:t xml:space="preserve">conversion of JK to D and JK to T </w:t>
      </w:r>
      <w:r w:rsidR="00A21A3B" w:rsidRPr="007922C1">
        <w:rPr>
          <w:sz w:val="24"/>
          <w:szCs w:val="24"/>
        </w:rPr>
        <w:t>using IC-74LS76</w:t>
      </w:r>
      <w:r w:rsidRPr="007922C1">
        <w:rPr>
          <w:sz w:val="24"/>
          <w:szCs w:val="24"/>
        </w:rPr>
        <w:t xml:space="preserve"> and Verify its Truth Table.</w:t>
      </w:r>
    </w:p>
    <w:p w14:paraId="5CC4D52C" w14:textId="77777777" w:rsidR="00961470" w:rsidRDefault="00AE4AD2" w:rsidP="00AE4AD2">
      <w:pPr>
        <w:rPr>
          <w:b/>
          <w:sz w:val="26"/>
        </w:rPr>
      </w:pPr>
      <w:r>
        <w:rPr>
          <w:b/>
          <w:sz w:val="26"/>
        </w:rPr>
        <w:br/>
      </w:r>
    </w:p>
    <w:p w14:paraId="5CC4D533" w14:textId="5951ECC9" w:rsidR="002458BE" w:rsidRPr="00701E97" w:rsidRDefault="00133654" w:rsidP="00701E97">
      <w:pPr>
        <w:rPr>
          <w:b/>
          <w:sz w:val="26"/>
        </w:rPr>
      </w:pPr>
      <w:r>
        <w:rPr>
          <w:b/>
          <w:sz w:val="26"/>
        </w:rPr>
        <w:t>JK to D conversion</w:t>
      </w:r>
      <w:r w:rsidR="00701E97">
        <w:rPr>
          <w:b/>
          <w:sz w:val="26"/>
        </w:rPr>
        <w:br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790"/>
      </w:tblGrid>
      <w:tr w:rsidR="002531F6" w:rsidRPr="00C73421" w14:paraId="5CC4D560" w14:textId="77777777" w:rsidTr="002E79DA">
        <w:tc>
          <w:tcPr>
            <w:tcW w:w="10818" w:type="dxa"/>
          </w:tcPr>
          <w:p w14:paraId="3DE768C7" w14:textId="77777777" w:rsidR="00E75F39" w:rsidRDefault="00E75F39" w:rsidP="002531F6">
            <w:pPr>
              <w:rPr>
                <w:rFonts w:ascii="Arial"/>
                <w:noProof/>
                <w:sz w:val="27"/>
              </w:rPr>
            </w:pPr>
          </w:p>
          <w:p w14:paraId="5CC4D555" w14:textId="710091D4" w:rsidR="00907ED9" w:rsidRDefault="00133654" w:rsidP="002531F6">
            <w:pPr>
              <w:rPr>
                <w:rFonts w:ascii="Arial"/>
                <w:sz w:val="27"/>
              </w:rPr>
            </w:pPr>
            <w:r>
              <w:rPr>
                <w:rFonts w:ascii="Arial"/>
                <w:noProof/>
                <w:sz w:val="27"/>
              </w:rPr>
              <w:drawing>
                <wp:inline distT="0" distB="0" distL="0" distR="0" wp14:anchorId="3EC7470D" wp14:editId="124F563B">
                  <wp:extent cx="3627120" cy="5038725"/>
                  <wp:effectExtent l="0" t="0" r="0" b="952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duotone>
                              <a:prstClr val="black"/>
                              <a:srgbClr val="D9C3A5">
                                <a:tint val="50000"/>
                                <a:satMod val="180000"/>
                              </a:srgbClr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1032" r="12737"/>
                          <a:stretch/>
                        </pic:blipFill>
                        <pic:spPr bwMode="auto">
                          <a:xfrm>
                            <a:off x="0" y="0"/>
                            <a:ext cx="3629465" cy="50419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5CC4D556" w14:textId="77777777" w:rsidR="00907ED9" w:rsidRDefault="00907ED9" w:rsidP="002531F6">
            <w:pPr>
              <w:rPr>
                <w:rFonts w:ascii="Arial"/>
                <w:sz w:val="27"/>
              </w:rPr>
            </w:pPr>
          </w:p>
          <w:p w14:paraId="5CC4D557" w14:textId="77777777" w:rsidR="00907ED9" w:rsidRDefault="00907ED9" w:rsidP="002531F6">
            <w:pPr>
              <w:rPr>
                <w:rFonts w:ascii="Arial"/>
                <w:sz w:val="27"/>
              </w:rPr>
            </w:pPr>
          </w:p>
          <w:p w14:paraId="5CC4D558" w14:textId="0AA80EC0" w:rsidR="00907ED9" w:rsidRDefault="00133654" w:rsidP="002531F6">
            <w:pPr>
              <w:rPr>
                <w:rFonts w:ascii="Arial"/>
                <w:sz w:val="27"/>
              </w:rPr>
            </w:pPr>
            <w:r>
              <w:rPr>
                <w:b/>
                <w:noProof/>
              </w:rPr>
              <w:lastRenderedPageBreak/>
              <w:drawing>
                <wp:inline distT="0" distB="0" distL="0" distR="0" wp14:anchorId="6C4A991D" wp14:editId="04E0E4AD">
                  <wp:extent cx="6858000" cy="310007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0" cy="3100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C4D559" w14:textId="77777777" w:rsidR="00907ED9" w:rsidRDefault="00907ED9" w:rsidP="002531F6">
            <w:pPr>
              <w:rPr>
                <w:rFonts w:ascii="Arial"/>
                <w:sz w:val="27"/>
              </w:rPr>
            </w:pPr>
          </w:p>
          <w:p w14:paraId="5CC4D55A" w14:textId="77777777" w:rsidR="00907ED9" w:rsidRDefault="00907ED9" w:rsidP="002531F6">
            <w:pPr>
              <w:rPr>
                <w:rFonts w:ascii="Arial"/>
                <w:sz w:val="27"/>
              </w:rPr>
            </w:pPr>
          </w:p>
          <w:p w14:paraId="5CC4D55B" w14:textId="77777777" w:rsidR="00907ED9" w:rsidRDefault="00907ED9" w:rsidP="002531F6">
            <w:pPr>
              <w:rPr>
                <w:rFonts w:ascii="Arial"/>
                <w:sz w:val="27"/>
              </w:rPr>
            </w:pPr>
          </w:p>
          <w:p w14:paraId="5CC4D55C" w14:textId="64093C56" w:rsidR="00907ED9" w:rsidRPr="00C73421" w:rsidRDefault="00133654" w:rsidP="002531F6">
            <w:pPr>
              <w:rPr>
                <w:rFonts w:ascii="Arial"/>
                <w:sz w:val="27"/>
              </w:rPr>
            </w:pPr>
            <w:r>
              <w:rPr>
                <w:b/>
                <w:noProof/>
              </w:rPr>
              <w:drawing>
                <wp:inline distT="0" distB="0" distL="0" distR="0" wp14:anchorId="515C9BD0" wp14:editId="68D25BF8">
                  <wp:extent cx="6858000" cy="30734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0" cy="3073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C4D55D" w14:textId="77777777" w:rsidR="002531F6" w:rsidRPr="00C73421" w:rsidRDefault="002531F6" w:rsidP="002531F6">
            <w:pPr>
              <w:rPr>
                <w:rFonts w:ascii="Arial"/>
                <w:sz w:val="27"/>
              </w:rPr>
            </w:pPr>
          </w:p>
          <w:p w14:paraId="5CC4D55E" w14:textId="77777777" w:rsidR="00617AB6" w:rsidRPr="00C73421" w:rsidRDefault="00617AB6" w:rsidP="002531F6">
            <w:pPr>
              <w:rPr>
                <w:rFonts w:ascii="Arial"/>
                <w:sz w:val="27"/>
              </w:rPr>
            </w:pPr>
          </w:p>
          <w:p w14:paraId="5CC4D55F" w14:textId="77777777" w:rsidR="002E57D4" w:rsidRPr="00C73421" w:rsidRDefault="002E57D4" w:rsidP="002531F6">
            <w:pPr>
              <w:rPr>
                <w:rFonts w:ascii="Arial"/>
                <w:sz w:val="27"/>
              </w:rPr>
            </w:pPr>
          </w:p>
        </w:tc>
      </w:tr>
    </w:tbl>
    <w:p w14:paraId="5CC4D561" w14:textId="77777777" w:rsidR="008B0AB3" w:rsidRDefault="008B0AB3" w:rsidP="002531F6">
      <w:pPr>
        <w:rPr>
          <w:b/>
          <w:sz w:val="26"/>
        </w:rPr>
      </w:pPr>
    </w:p>
    <w:p w14:paraId="5CC4D562" w14:textId="44C7E83C" w:rsidR="00153F8D" w:rsidRDefault="00133654" w:rsidP="002531F6">
      <w:pPr>
        <w:rPr>
          <w:b/>
          <w:sz w:val="24"/>
          <w:szCs w:val="24"/>
        </w:rPr>
      </w:pPr>
      <w:r>
        <w:rPr>
          <w:b/>
          <w:sz w:val="24"/>
          <w:szCs w:val="24"/>
        </w:rPr>
        <w:t>JK to T conversion</w:t>
      </w:r>
      <w:r w:rsidR="00153F8D">
        <w:rPr>
          <w:b/>
          <w:sz w:val="24"/>
          <w:szCs w:val="24"/>
        </w:rPr>
        <w:t>:</w:t>
      </w:r>
      <w:r w:rsidR="00701E97">
        <w:rPr>
          <w:b/>
          <w:sz w:val="24"/>
          <w:szCs w:val="24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153F8D" w14:paraId="5CC4D579" w14:textId="77777777" w:rsidTr="00153F8D">
        <w:tc>
          <w:tcPr>
            <w:tcW w:w="11016" w:type="dxa"/>
          </w:tcPr>
          <w:p w14:paraId="5CC4D563" w14:textId="5B7AC6D9" w:rsidR="00153F8D" w:rsidRDefault="00133654" w:rsidP="002531F6">
            <w:pPr>
              <w:rPr>
                <w:b/>
                <w:sz w:val="24"/>
                <w:szCs w:val="24"/>
              </w:rPr>
            </w:pPr>
            <w:r>
              <w:rPr>
                <w:b/>
                <w:noProof/>
              </w:rPr>
              <w:drawing>
                <wp:inline distT="0" distB="0" distL="0" distR="0" wp14:anchorId="7A11032D" wp14:editId="44E5763B">
                  <wp:extent cx="3805994" cy="5292589"/>
                  <wp:effectExtent l="0" t="0" r="4445" b="381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duotone>
                              <a:prstClr val="black"/>
                              <a:srgbClr val="D9C3A5">
                                <a:tint val="50000"/>
                                <a:satMod val="180000"/>
                              </a:srgbClr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08130" cy="5295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C4D564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5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6" w14:textId="43E87A24" w:rsidR="00153F8D" w:rsidRDefault="00133654" w:rsidP="002531F6">
            <w:pPr>
              <w:rPr>
                <w:b/>
                <w:sz w:val="24"/>
                <w:szCs w:val="24"/>
              </w:rPr>
            </w:pPr>
            <w:r>
              <w:rPr>
                <w:b/>
                <w:noProof/>
              </w:rPr>
              <w:lastRenderedPageBreak/>
              <w:drawing>
                <wp:inline distT="0" distB="0" distL="0" distR="0" wp14:anchorId="21C0240A" wp14:editId="341FD2D8">
                  <wp:extent cx="6858000" cy="302895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0" cy="3028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C4D567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8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9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A" w14:textId="04774882" w:rsidR="00153F8D" w:rsidRDefault="007F0E91" w:rsidP="002531F6">
            <w:pPr>
              <w:rPr>
                <w:b/>
                <w:sz w:val="24"/>
                <w:szCs w:val="24"/>
              </w:rPr>
            </w:pPr>
            <w:r>
              <w:rPr>
                <w:b/>
                <w:noProof/>
              </w:rPr>
              <w:drawing>
                <wp:inline distT="0" distB="0" distL="0" distR="0" wp14:anchorId="3A0BCAEB" wp14:editId="138C326D">
                  <wp:extent cx="6858000" cy="308229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58000" cy="3082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C4D56B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C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D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6E" w14:textId="77777777" w:rsidR="00153F8D" w:rsidRDefault="00153F8D" w:rsidP="002531F6">
            <w:pPr>
              <w:rPr>
                <w:b/>
                <w:sz w:val="24"/>
                <w:szCs w:val="24"/>
              </w:rPr>
            </w:pPr>
          </w:p>
          <w:p w14:paraId="5CC4D578" w14:textId="77777777" w:rsidR="005A2C78" w:rsidRDefault="005A2C78" w:rsidP="002531F6">
            <w:pPr>
              <w:rPr>
                <w:b/>
                <w:sz w:val="24"/>
                <w:szCs w:val="24"/>
              </w:rPr>
            </w:pPr>
          </w:p>
        </w:tc>
      </w:tr>
    </w:tbl>
    <w:p w14:paraId="5CC4D6E6" w14:textId="77777777" w:rsidR="008B0AB3" w:rsidRDefault="008B0AB3" w:rsidP="002531F6">
      <w:pPr>
        <w:rPr>
          <w:rFonts w:ascii="Arial"/>
          <w:sz w:val="27"/>
        </w:rPr>
        <w:sectPr w:rsidR="008B0AB3" w:rsidSect="002531F6">
          <w:headerReference w:type="default" r:id="rId19"/>
          <w:footerReference w:type="default" r:id="rId20"/>
          <w:pgSz w:w="12960" w:h="15840"/>
          <w:pgMar w:top="2160" w:right="720" w:bottom="1440" w:left="1440" w:header="720" w:footer="734" w:gutter="0"/>
          <w:cols w:space="720"/>
        </w:sectPr>
      </w:pPr>
    </w:p>
    <w:p w14:paraId="5CC4D72D" w14:textId="77777777" w:rsidR="00F16CAE" w:rsidRDefault="00F16CAE" w:rsidP="002531F6">
      <w:pPr>
        <w:pStyle w:val="BodyText"/>
        <w:spacing w:before="1"/>
        <w:rPr>
          <w:b/>
        </w:rPr>
      </w:pPr>
    </w:p>
    <w:p w14:paraId="5CC4D8DC" w14:textId="77777777" w:rsidR="009D63F3" w:rsidRDefault="009D63F3" w:rsidP="009D63F3">
      <w:pPr>
        <w:rPr>
          <w:sz w:val="26"/>
        </w:rPr>
      </w:pPr>
    </w:p>
    <w:p w14:paraId="5CC4D8DD" w14:textId="77777777" w:rsidR="0081077A" w:rsidRDefault="0081077A" w:rsidP="002531F6">
      <w:pPr>
        <w:pStyle w:val="BodyText"/>
        <w:spacing w:before="1"/>
        <w:rPr>
          <w:b/>
        </w:rPr>
      </w:pPr>
    </w:p>
    <w:p w14:paraId="5CC4D8DE" w14:textId="77777777" w:rsidR="00D028D4" w:rsidRPr="00D028D4" w:rsidRDefault="0021512F" w:rsidP="002531F6">
      <w:pPr>
        <w:pStyle w:val="BodyText"/>
        <w:spacing w:before="1"/>
        <w:rPr>
          <w:b/>
        </w:rPr>
      </w:pPr>
      <w:r>
        <w:rPr>
          <w:b/>
        </w:rPr>
        <w:t>L</w:t>
      </w:r>
      <w:r w:rsidR="00D028D4" w:rsidRPr="00D028D4">
        <w:rPr>
          <w:b/>
        </w:rPr>
        <w:t xml:space="preserve">ogic </w:t>
      </w:r>
      <w:r w:rsidR="00BD4F93" w:rsidRPr="00D028D4">
        <w:rPr>
          <w:b/>
        </w:rPr>
        <w:t xml:space="preserve">Gates </w:t>
      </w:r>
      <w:r w:rsidR="00BD4F93">
        <w:rPr>
          <w:b/>
        </w:rPr>
        <w:t>/</w:t>
      </w:r>
      <w:r w:rsidR="00C043E3">
        <w:rPr>
          <w:b/>
        </w:rPr>
        <w:t xml:space="preserve"> MSI </w:t>
      </w:r>
      <w:r w:rsidR="00BD4F93">
        <w:rPr>
          <w:b/>
        </w:rPr>
        <w:t>Device required</w:t>
      </w:r>
      <w:r w:rsidR="00C043E3">
        <w:rPr>
          <w:b/>
        </w:rPr>
        <w:t xml:space="preserve"> for </w:t>
      </w:r>
      <w:r w:rsidR="00BD4F93">
        <w:rPr>
          <w:b/>
        </w:rPr>
        <w:t>Implementation:</w:t>
      </w:r>
    </w:p>
    <w:p w14:paraId="5CC4D8DF" w14:textId="77777777" w:rsidR="00D028D4" w:rsidRDefault="00D028D4" w:rsidP="002531F6">
      <w:pPr>
        <w:pStyle w:val="BodyText"/>
        <w:spacing w:before="1"/>
        <w:rPr>
          <w:b/>
          <w:sz w:val="14"/>
        </w:rPr>
      </w:pPr>
    </w:p>
    <w:p w14:paraId="5CC4D8E0" w14:textId="77777777" w:rsidR="00D028D4" w:rsidRDefault="00D028D4" w:rsidP="002531F6">
      <w:pPr>
        <w:pStyle w:val="BodyText"/>
        <w:spacing w:before="1"/>
        <w:rPr>
          <w:b/>
          <w:sz w:val="14"/>
        </w:rPr>
      </w:pPr>
    </w:p>
    <w:tbl>
      <w:tblPr>
        <w:tblW w:w="0" w:type="auto"/>
        <w:tblInd w:w="-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20"/>
        <w:gridCol w:w="2610"/>
        <w:gridCol w:w="2430"/>
        <w:gridCol w:w="2430"/>
        <w:gridCol w:w="1710"/>
      </w:tblGrid>
      <w:tr w:rsidR="00E136B2" w14:paraId="7FC6D995" w14:textId="77777777" w:rsidTr="00CA5186">
        <w:trPr>
          <w:trHeight w:hRule="exact" w:val="902"/>
        </w:trPr>
        <w:tc>
          <w:tcPr>
            <w:tcW w:w="1620" w:type="dxa"/>
            <w:vAlign w:val="center"/>
          </w:tcPr>
          <w:p w14:paraId="12CB9BE7" w14:textId="77777777" w:rsidR="00E136B2" w:rsidRDefault="00E136B2" w:rsidP="00CA5186">
            <w:pPr>
              <w:pStyle w:val="TableParagraph"/>
              <w:spacing w:before="152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Sr.No</w:t>
            </w:r>
            <w:proofErr w:type="spellEnd"/>
            <w:r>
              <w:rPr>
                <w:b/>
                <w:sz w:val="24"/>
              </w:rPr>
              <w:t>.</w:t>
            </w:r>
          </w:p>
        </w:tc>
        <w:tc>
          <w:tcPr>
            <w:tcW w:w="2610" w:type="dxa"/>
            <w:vAlign w:val="center"/>
          </w:tcPr>
          <w:p w14:paraId="2828BB5F" w14:textId="77777777" w:rsidR="00E136B2" w:rsidRDefault="00E136B2" w:rsidP="00CA5186">
            <w:pPr>
              <w:pStyle w:val="TableParagraph"/>
              <w:spacing w:before="9"/>
              <w:rPr>
                <w:b/>
                <w:sz w:val="24"/>
              </w:rPr>
            </w:pPr>
          </w:p>
          <w:p w14:paraId="3DA8E5CE" w14:textId="77777777" w:rsidR="00E136B2" w:rsidRDefault="00E136B2" w:rsidP="00CA5186">
            <w:pPr>
              <w:pStyle w:val="TableParagraph"/>
              <w:spacing w:before="0"/>
              <w:rPr>
                <w:b/>
                <w:sz w:val="24"/>
              </w:rPr>
            </w:pPr>
            <w:r>
              <w:rPr>
                <w:b/>
                <w:sz w:val="24"/>
              </w:rPr>
              <w:t>Title</w:t>
            </w:r>
          </w:p>
        </w:tc>
        <w:tc>
          <w:tcPr>
            <w:tcW w:w="2430" w:type="dxa"/>
            <w:vAlign w:val="center"/>
          </w:tcPr>
          <w:p w14:paraId="1384F5D1" w14:textId="77777777" w:rsidR="00E136B2" w:rsidRDefault="00E136B2" w:rsidP="00CA5186">
            <w:pPr>
              <w:pStyle w:val="TableParagraph"/>
              <w:spacing w:before="0"/>
              <w:jc w:val="left"/>
              <w:rPr>
                <w:b/>
                <w:sz w:val="24"/>
              </w:rPr>
            </w:pPr>
            <w:r>
              <w:rPr>
                <w:b/>
                <w:sz w:val="24"/>
              </w:rPr>
              <w:t xml:space="preserve">   Name of the IC</w:t>
            </w:r>
          </w:p>
        </w:tc>
        <w:tc>
          <w:tcPr>
            <w:tcW w:w="2430" w:type="dxa"/>
            <w:vAlign w:val="center"/>
          </w:tcPr>
          <w:p w14:paraId="6ED70E91" w14:textId="77777777" w:rsidR="00E136B2" w:rsidRDefault="00E136B2" w:rsidP="00CA5186">
            <w:pPr>
              <w:pStyle w:val="TableParagraph"/>
              <w:spacing w:line="244" w:lineRule="auto"/>
              <w:rPr>
                <w:b/>
                <w:sz w:val="24"/>
              </w:rPr>
            </w:pPr>
            <w:r>
              <w:rPr>
                <w:b/>
                <w:sz w:val="24"/>
              </w:rPr>
              <w:t>Number of Gates required</w:t>
            </w:r>
          </w:p>
        </w:tc>
        <w:tc>
          <w:tcPr>
            <w:tcW w:w="1710" w:type="dxa"/>
            <w:vAlign w:val="center"/>
          </w:tcPr>
          <w:p w14:paraId="4B56C0FE" w14:textId="77777777" w:rsidR="00E136B2" w:rsidRDefault="00E136B2" w:rsidP="00CA5186">
            <w:pPr>
              <w:pStyle w:val="TableParagraph"/>
              <w:spacing w:before="152"/>
              <w:rPr>
                <w:b/>
                <w:sz w:val="24"/>
              </w:rPr>
            </w:pPr>
            <w:r>
              <w:rPr>
                <w:b/>
                <w:sz w:val="24"/>
              </w:rPr>
              <w:t>IC</w:t>
            </w:r>
          </w:p>
          <w:p w14:paraId="5A36B4E7" w14:textId="77777777" w:rsidR="00E136B2" w:rsidRDefault="00E136B2" w:rsidP="00CA5186">
            <w:pPr>
              <w:pStyle w:val="TableParagraph"/>
              <w:spacing w:before="6"/>
              <w:rPr>
                <w:b/>
                <w:sz w:val="24"/>
              </w:rPr>
            </w:pPr>
            <w:r>
              <w:rPr>
                <w:b/>
                <w:sz w:val="24"/>
              </w:rPr>
              <w:t>Required</w:t>
            </w:r>
          </w:p>
        </w:tc>
      </w:tr>
      <w:tr w:rsidR="00E136B2" w14:paraId="30876173" w14:textId="77777777" w:rsidTr="00CA5186">
        <w:trPr>
          <w:trHeight w:hRule="exact" w:val="1063"/>
        </w:trPr>
        <w:tc>
          <w:tcPr>
            <w:tcW w:w="1620" w:type="dxa"/>
          </w:tcPr>
          <w:p w14:paraId="0A9616E7" w14:textId="77777777" w:rsidR="00E136B2" w:rsidRPr="008618B8" w:rsidRDefault="00E136B2" w:rsidP="00CA5186">
            <w:pPr>
              <w:pStyle w:val="TableParagraph"/>
              <w:spacing w:before="104"/>
              <w:rPr>
                <w:sz w:val="24"/>
              </w:rPr>
            </w:pPr>
            <w:r w:rsidRPr="008618B8">
              <w:rPr>
                <w:sz w:val="24"/>
              </w:rPr>
              <w:t xml:space="preserve">           </w:t>
            </w:r>
          </w:p>
          <w:p w14:paraId="3AF95371" w14:textId="77777777" w:rsidR="00E136B2" w:rsidRPr="008618B8" w:rsidRDefault="00E136B2" w:rsidP="00CA5186">
            <w:pPr>
              <w:pStyle w:val="TableParagraph"/>
              <w:spacing w:before="104"/>
              <w:rPr>
                <w:sz w:val="24"/>
              </w:rPr>
            </w:pPr>
            <w:r w:rsidRPr="008618B8">
              <w:rPr>
                <w:sz w:val="24"/>
              </w:rPr>
              <w:t>01</w:t>
            </w:r>
          </w:p>
        </w:tc>
        <w:tc>
          <w:tcPr>
            <w:tcW w:w="2610" w:type="dxa"/>
            <w:vAlign w:val="center"/>
          </w:tcPr>
          <w:p w14:paraId="0A02E062" w14:textId="13336366" w:rsidR="00E136B2" w:rsidRPr="00A246DD" w:rsidRDefault="00E136B2" w:rsidP="00CA5186">
            <w:pPr>
              <w:pStyle w:val="TableParagraph"/>
              <w:spacing w:before="5" w:line="252" w:lineRule="auto"/>
              <w:ind w:hanging="231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JK to T and D</w:t>
            </w:r>
          </w:p>
        </w:tc>
        <w:tc>
          <w:tcPr>
            <w:tcW w:w="2430" w:type="dxa"/>
          </w:tcPr>
          <w:p w14:paraId="2B66CA46" w14:textId="77777777" w:rsidR="00E136B2" w:rsidRDefault="00E136B2" w:rsidP="00CA5186">
            <w:r>
              <w:rPr>
                <w:sz w:val="24"/>
                <w:szCs w:val="24"/>
              </w:rPr>
              <w:t xml:space="preserve">     MS-JK flip flop</w:t>
            </w:r>
          </w:p>
        </w:tc>
        <w:tc>
          <w:tcPr>
            <w:tcW w:w="2430" w:type="dxa"/>
          </w:tcPr>
          <w:p w14:paraId="216A9B86" w14:textId="77777777" w:rsidR="00E136B2" w:rsidRDefault="00E136B2" w:rsidP="00CA5186">
            <w:r>
              <w:t xml:space="preserve">              1</w:t>
            </w:r>
          </w:p>
        </w:tc>
        <w:tc>
          <w:tcPr>
            <w:tcW w:w="1710" w:type="dxa"/>
          </w:tcPr>
          <w:p w14:paraId="11DD3115" w14:textId="77777777" w:rsidR="00E136B2" w:rsidRDefault="00E136B2" w:rsidP="00CA5186">
            <w:pPr>
              <w:rPr>
                <w:sz w:val="24"/>
                <w:szCs w:val="24"/>
              </w:rPr>
            </w:pPr>
          </w:p>
          <w:p w14:paraId="6DB0BE74" w14:textId="77777777" w:rsidR="00E136B2" w:rsidRDefault="00E136B2" w:rsidP="00CA5186">
            <w:r w:rsidRPr="007922C1">
              <w:rPr>
                <w:sz w:val="24"/>
                <w:szCs w:val="24"/>
              </w:rPr>
              <w:t>IC-74LS76</w:t>
            </w:r>
          </w:p>
        </w:tc>
      </w:tr>
    </w:tbl>
    <w:p w14:paraId="5CC4D920" w14:textId="77777777" w:rsidR="002458BE" w:rsidRDefault="002458BE" w:rsidP="002531F6">
      <w:pPr>
        <w:pStyle w:val="BodyText"/>
        <w:rPr>
          <w:b/>
          <w:sz w:val="20"/>
        </w:rPr>
      </w:pPr>
    </w:p>
    <w:p w14:paraId="5CC4D921" w14:textId="77777777" w:rsidR="00AD0985" w:rsidRDefault="00AD0985" w:rsidP="002531F6">
      <w:pPr>
        <w:rPr>
          <w:b/>
          <w:sz w:val="26"/>
        </w:rPr>
      </w:pPr>
      <w:r>
        <w:rPr>
          <w:b/>
          <w:sz w:val="26"/>
        </w:rPr>
        <w:t>CONCLUSION:</w:t>
      </w:r>
    </w:p>
    <w:p w14:paraId="5CC4D922" w14:textId="77777777" w:rsidR="002531F6" w:rsidRDefault="002531F6" w:rsidP="002531F6">
      <w:pPr>
        <w:rPr>
          <w:b/>
          <w:sz w:val="26"/>
        </w:rPr>
      </w:pPr>
    </w:p>
    <w:tbl>
      <w:tblPr>
        <w:tblW w:w="0" w:type="auto"/>
        <w:tblBorders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0516"/>
      </w:tblGrid>
      <w:tr w:rsidR="002531F6" w:rsidRPr="00C73421" w14:paraId="5CC4D924" w14:textId="77777777" w:rsidTr="00C73421">
        <w:trPr>
          <w:trHeight w:hRule="exact" w:val="432"/>
        </w:trPr>
        <w:tc>
          <w:tcPr>
            <w:tcW w:w="10516" w:type="dxa"/>
          </w:tcPr>
          <w:p w14:paraId="5CC4D923" w14:textId="7152FC5D" w:rsidR="002531F6" w:rsidRPr="00C73421" w:rsidRDefault="00E136B2" w:rsidP="002531F6">
            <w:pPr>
              <w:rPr>
                <w:b/>
                <w:sz w:val="26"/>
              </w:rPr>
            </w:pPr>
            <w:r>
              <w:rPr>
                <w:b/>
                <w:sz w:val="26"/>
              </w:rPr>
              <w:t>We successfully applied theory and converted JK to T and D flip flop</w:t>
            </w:r>
          </w:p>
        </w:tc>
      </w:tr>
      <w:tr w:rsidR="002531F6" w:rsidRPr="00C73421" w14:paraId="5CC4D926" w14:textId="77777777" w:rsidTr="00C73421">
        <w:trPr>
          <w:trHeight w:hRule="exact" w:val="432"/>
        </w:trPr>
        <w:tc>
          <w:tcPr>
            <w:tcW w:w="10516" w:type="dxa"/>
          </w:tcPr>
          <w:p w14:paraId="5CC4D925" w14:textId="77777777" w:rsidR="002531F6" w:rsidRPr="00C73421" w:rsidRDefault="002531F6" w:rsidP="002531F6">
            <w:pPr>
              <w:rPr>
                <w:b/>
                <w:sz w:val="26"/>
              </w:rPr>
            </w:pPr>
          </w:p>
        </w:tc>
      </w:tr>
      <w:tr w:rsidR="002531F6" w:rsidRPr="00C73421" w14:paraId="5CC4D928" w14:textId="77777777" w:rsidTr="00C73421">
        <w:trPr>
          <w:trHeight w:hRule="exact" w:val="432"/>
        </w:trPr>
        <w:tc>
          <w:tcPr>
            <w:tcW w:w="10516" w:type="dxa"/>
          </w:tcPr>
          <w:p w14:paraId="5CC4D927" w14:textId="77777777" w:rsidR="002531F6" w:rsidRPr="00C73421" w:rsidRDefault="002531F6" w:rsidP="002531F6">
            <w:pPr>
              <w:rPr>
                <w:b/>
                <w:sz w:val="26"/>
              </w:rPr>
            </w:pPr>
          </w:p>
        </w:tc>
      </w:tr>
      <w:tr w:rsidR="002531F6" w:rsidRPr="00C73421" w14:paraId="5CC4D92A" w14:textId="77777777" w:rsidTr="00C73421">
        <w:trPr>
          <w:trHeight w:hRule="exact" w:val="432"/>
        </w:trPr>
        <w:tc>
          <w:tcPr>
            <w:tcW w:w="10516" w:type="dxa"/>
          </w:tcPr>
          <w:p w14:paraId="5CC4D929" w14:textId="77777777" w:rsidR="002531F6" w:rsidRPr="00C73421" w:rsidRDefault="002531F6" w:rsidP="002531F6">
            <w:pPr>
              <w:rPr>
                <w:b/>
                <w:sz w:val="26"/>
              </w:rPr>
            </w:pPr>
          </w:p>
        </w:tc>
      </w:tr>
      <w:tr w:rsidR="002531F6" w:rsidRPr="00C73421" w14:paraId="5CC4D92C" w14:textId="77777777" w:rsidTr="00C73421">
        <w:trPr>
          <w:trHeight w:hRule="exact" w:val="432"/>
        </w:trPr>
        <w:tc>
          <w:tcPr>
            <w:tcW w:w="10516" w:type="dxa"/>
          </w:tcPr>
          <w:p w14:paraId="5CC4D92B" w14:textId="77777777" w:rsidR="002531F6" w:rsidRPr="00C73421" w:rsidRDefault="002531F6" w:rsidP="002531F6">
            <w:pPr>
              <w:rPr>
                <w:b/>
                <w:sz w:val="26"/>
              </w:rPr>
            </w:pPr>
          </w:p>
        </w:tc>
      </w:tr>
      <w:tr w:rsidR="002531F6" w:rsidRPr="00C73421" w14:paraId="5CC4D92E" w14:textId="77777777" w:rsidTr="00C73421">
        <w:trPr>
          <w:trHeight w:hRule="exact" w:val="432"/>
        </w:trPr>
        <w:tc>
          <w:tcPr>
            <w:tcW w:w="10516" w:type="dxa"/>
          </w:tcPr>
          <w:p w14:paraId="5CC4D92D" w14:textId="77777777" w:rsidR="002531F6" w:rsidRPr="00C73421" w:rsidRDefault="002531F6" w:rsidP="002531F6">
            <w:pPr>
              <w:rPr>
                <w:b/>
                <w:sz w:val="26"/>
              </w:rPr>
            </w:pPr>
          </w:p>
        </w:tc>
      </w:tr>
    </w:tbl>
    <w:p w14:paraId="5CC4D92F" w14:textId="77777777" w:rsidR="00AD0985" w:rsidRDefault="00AD0985" w:rsidP="002531F6">
      <w:pPr>
        <w:rPr>
          <w:b/>
          <w:sz w:val="26"/>
        </w:rPr>
      </w:pPr>
      <w:r>
        <w:rPr>
          <w:b/>
          <w:sz w:val="26"/>
        </w:rPr>
        <w:t>REFFRENCE:</w:t>
      </w:r>
    </w:p>
    <w:p w14:paraId="5CC4D930" w14:textId="77777777" w:rsidR="002531F6" w:rsidRDefault="002531F6" w:rsidP="002531F6">
      <w:pPr>
        <w:rPr>
          <w:b/>
          <w:sz w:val="26"/>
        </w:rPr>
      </w:pPr>
    </w:p>
    <w:p w14:paraId="5CC4D931" w14:textId="77777777" w:rsidR="009819F4" w:rsidRDefault="009819F4" w:rsidP="009819F4">
      <w:pPr>
        <w:pStyle w:val="ListParagraph"/>
        <w:numPr>
          <w:ilvl w:val="0"/>
          <w:numId w:val="10"/>
        </w:numPr>
        <w:rPr>
          <w:b/>
          <w:sz w:val="24"/>
          <w:szCs w:val="24"/>
        </w:rPr>
      </w:pPr>
      <w:proofErr w:type="spellStart"/>
      <w:r w:rsidRPr="00BF0972">
        <w:rPr>
          <w:b/>
          <w:sz w:val="24"/>
          <w:szCs w:val="24"/>
        </w:rPr>
        <w:t>R.</w:t>
      </w:r>
      <w:proofErr w:type="gramStart"/>
      <w:r w:rsidRPr="00BF0972">
        <w:rPr>
          <w:b/>
          <w:sz w:val="24"/>
          <w:szCs w:val="24"/>
        </w:rPr>
        <w:t>P.Jain</w:t>
      </w:r>
      <w:proofErr w:type="spellEnd"/>
      <w:proofErr w:type="gramEnd"/>
      <w:r w:rsidRPr="00BF0972">
        <w:rPr>
          <w:b/>
          <w:sz w:val="24"/>
          <w:szCs w:val="24"/>
        </w:rPr>
        <w:t xml:space="preserve"> “Modern Digital Electronics” TMH 4</w:t>
      </w:r>
      <w:r w:rsidRPr="00BF0972">
        <w:rPr>
          <w:b/>
          <w:sz w:val="24"/>
          <w:szCs w:val="24"/>
          <w:vertAlign w:val="superscript"/>
        </w:rPr>
        <w:t>th</w:t>
      </w:r>
      <w:r w:rsidRPr="00BF0972">
        <w:rPr>
          <w:b/>
          <w:sz w:val="24"/>
          <w:szCs w:val="24"/>
        </w:rPr>
        <w:t xml:space="preserve"> Edition</w:t>
      </w:r>
      <w:r>
        <w:rPr>
          <w:b/>
          <w:sz w:val="24"/>
          <w:szCs w:val="24"/>
        </w:rPr>
        <w:br/>
      </w:r>
    </w:p>
    <w:p w14:paraId="5CC4D932" w14:textId="77777777" w:rsidR="009819F4" w:rsidRDefault="009819F4" w:rsidP="009819F4">
      <w:pPr>
        <w:pStyle w:val="ListParagraph"/>
        <w:numPr>
          <w:ilvl w:val="0"/>
          <w:numId w:val="10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D.</w:t>
      </w:r>
      <w:proofErr w:type="gramStart"/>
      <w:r>
        <w:rPr>
          <w:b/>
          <w:sz w:val="24"/>
          <w:szCs w:val="24"/>
        </w:rPr>
        <w:t>Leach,Malvino</w:t>
      </w:r>
      <w:proofErr w:type="gramEnd"/>
      <w:r>
        <w:rPr>
          <w:b/>
          <w:sz w:val="24"/>
          <w:szCs w:val="24"/>
        </w:rPr>
        <w:t>,</w:t>
      </w:r>
      <w:proofErr w:type="spellStart"/>
      <w:r>
        <w:rPr>
          <w:b/>
          <w:sz w:val="24"/>
          <w:szCs w:val="24"/>
        </w:rPr>
        <w:t>Saha</w:t>
      </w:r>
      <w:proofErr w:type="spellEnd"/>
      <w:r>
        <w:rPr>
          <w:b/>
          <w:sz w:val="24"/>
          <w:szCs w:val="24"/>
        </w:rPr>
        <w:t xml:space="preserve">,”Digital Principles and </w:t>
      </w:r>
      <w:proofErr w:type="spellStart"/>
      <w:r>
        <w:rPr>
          <w:b/>
          <w:sz w:val="24"/>
          <w:szCs w:val="24"/>
        </w:rPr>
        <w:t>Applications”,TMH</w:t>
      </w:r>
      <w:proofErr w:type="spellEnd"/>
    </w:p>
    <w:p w14:paraId="5CC4D933" w14:textId="77777777" w:rsidR="00AD0985" w:rsidRDefault="00AD0985" w:rsidP="002531F6">
      <w:pPr>
        <w:widowControl/>
        <w:rPr>
          <w:b/>
          <w:sz w:val="26"/>
        </w:rPr>
      </w:pPr>
    </w:p>
    <w:p w14:paraId="5CC4D934" w14:textId="77777777" w:rsidR="00D43F5D" w:rsidRDefault="00D43F5D" w:rsidP="002531F6">
      <w:pPr>
        <w:widowControl/>
        <w:rPr>
          <w:b/>
          <w:sz w:val="26"/>
        </w:rPr>
      </w:pPr>
    </w:p>
    <w:p w14:paraId="5CC4D935" w14:textId="77777777" w:rsidR="00D76966" w:rsidRDefault="00AD0985" w:rsidP="00952326">
      <w:pPr>
        <w:pStyle w:val="BodyText"/>
        <w:spacing w:before="7"/>
        <w:rPr>
          <w:b/>
          <w:sz w:val="27"/>
        </w:rPr>
      </w:pPr>
      <w:r>
        <w:rPr>
          <w:bCs/>
          <w:sz w:val="26"/>
        </w:rPr>
        <w:t>Subject teacher Sign with Date</w:t>
      </w:r>
      <w:r>
        <w:rPr>
          <w:bCs/>
          <w:sz w:val="26"/>
        </w:rPr>
        <w:tab/>
      </w:r>
      <w:r>
        <w:rPr>
          <w:bCs/>
          <w:sz w:val="26"/>
        </w:rPr>
        <w:tab/>
      </w:r>
      <w:r>
        <w:rPr>
          <w:bCs/>
          <w:sz w:val="26"/>
        </w:rPr>
        <w:tab/>
      </w:r>
      <w:r>
        <w:rPr>
          <w:bCs/>
          <w:sz w:val="26"/>
        </w:rPr>
        <w:tab/>
      </w:r>
      <w:proofErr w:type="gramStart"/>
      <w:r>
        <w:rPr>
          <w:bCs/>
          <w:sz w:val="26"/>
        </w:rPr>
        <w:tab/>
        <w:t xml:space="preserve">  </w:t>
      </w:r>
      <w:r>
        <w:rPr>
          <w:bCs/>
          <w:sz w:val="26"/>
        </w:rPr>
        <w:tab/>
      </w:r>
      <w:proofErr w:type="gramEnd"/>
      <w:r>
        <w:rPr>
          <w:bCs/>
          <w:sz w:val="26"/>
        </w:rPr>
        <w:tab/>
        <w:t xml:space="preserve">    Remark</w:t>
      </w:r>
    </w:p>
    <w:sectPr w:rsidR="00D76966" w:rsidSect="002531F6">
      <w:pgSz w:w="12960" w:h="15840"/>
      <w:pgMar w:top="2160" w:right="720" w:bottom="1440" w:left="1440" w:header="720" w:footer="73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0E5810" w14:textId="77777777" w:rsidR="00DB30F1" w:rsidRDefault="00DB30F1" w:rsidP="002458BE">
      <w:r>
        <w:separator/>
      </w:r>
    </w:p>
  </w:endnote>
  <w:endnote w:type="continuationSeparator" w:id="0">
    <w:p w14:paraId="17824130" w14:textId="77777777" w:rsidR="00DB30F1" w:rsidRDefault="00DB30F1" w:rsidP="00245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C4D940" w14:textId="6D8C21D6" w:rsidR="002458BE" w:rsidRDefault="00DB07A7">
    <w:pPr>
      <w:pStyle w:val="BodyText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5CC4D944" wp14:editId="351B25F6">
              <wp:simplePos x="0" y="0"/>
              <wp:positionH relativeFrom="page">
                <wp:posOffset>3775710</wp:posOffset>
              </wp:positionH>
              <wp:positionV relativeFrom="page">
                <wp:posOffset>9455150</wp:posOffset>
              </wp:positionV>
              <wp:extent cx="415925" cy="168910"/>
              <wp:effectExtent l="3810" t="0" r="0" b="0"/>
              <wp:wrapNone/>
              <wp:docPr id="1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5925" cy="16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4D949" w14:textId="77777777" w:rsidR="002458BE" w:rsidRDefault="006109CB">
                          <w:pPr>
                            <w:spacing w:line="249" w:lineRule="exact"/>
                            <w:ind w:left="20"/>
                            <w:rPr>
                              <w:rFonts w:ascii="Times New Roman"/>
                            </w:rPr>
                          </w:pPr>
                          <w:r>
                            <w:rPr>
                              <w:rFonts w:ascii="Times New Roman"/>
                              <w:w w:val="105"/>
                            </w:rPr>
                            <w:t>7</w:t>
                          </w:r>
                          <w:r w:rsidR="00772C36">
                            <w:rPr>
                              <w:rFonts w:ascii="Times New Roman"/>
                              <w:w w:val="105"/>
                            </w:rPr>
                            <w:t>.</w:t>
                          </w:r>
                          <w:r w:rsidR="00F978A2">
                            <w:fldChar w:fldCharType="begin"/>
                          </w:r>
                          <w:r w:rsidR="00772C36">
                            <w:rPr>
                              <w:rFonts w:ascii="Times New Roman"/>
                              <w:w w:val="105"/>
                            </w:rPr>
                            <w:instrText xml:space="preserve"> PAGE </w:instrText>
                          </w:r>
                          <w:r w:rsidR="00F978A2">
                            <w:fldChar w:fldCharType="separate"/>
                          </w:r>
                          <w:r w:rsidR="00A300E2">
                            <w:rPr>
                              <w:rFonts w:ascii="Times New Roman"/>
                              <w:noProof/>
                              <w:w w:val="105"/>
                            </w:rPr>
                            <w:t>1</w:t>
                          </w:r>
                          <w:r w:rsidR="00F978A2"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CC4D944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8" type="#_x0000_t202" style="position:absolute;margin-left:297.3pt;margin-top:744.5pt;width:32.75pt;height:13.3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" filled="f" stroked="f">
              <v:textbox inset="0,0,0,0">
                <w:txbxContent>
                  <w:p w14:paraId="5CC4D949" w14:textId="77777777" w:rsidR="002458BE" w:rsidRDefault="006109CB">
                    <w:pPr>
                      <w:spacing w:line="249" w:lineRule="exact"/>
                      <w:ind w:left="20"/>
                      <w:rPr>
                        <w:rFonts w:ascii="Times New Roman"/>
                      </w:rPr>
                    </w:pPr>
                    <w:r>
                      <w:rPr>
                        <w:rFonts w:ascii="Times New Roman"/>
                        <w:w w:val="105"/>
                      </w:rPr>
                      <w:t>7</w:t>
                    </w:r>
                    <w:r w:rsidR="00772C36">
                      <w:rPr>
                        <w:rFonts w:ascii="Times New Roman"/>
                        <w:w w:val="105"/>
                      </w:rPr>
                      <w:t>.</w:t>
                    </w:r>
                    <w:r w:rsidR="00F978A2">
                      <w:fldChar w:fldCharType="begin"/>
                    </w:r>
                    <w:r w:rsidR="00772C36">
                      <w:rPr>
                        <w:rFonts w:ascii="Times New Roman"/>
                        <w:w w:val="105"/>
                      </w:rPr>
                      <w:instrText xml:space="preserve"> PAGE </w:instrText>
                    </w:r>
                    <w:r w:rsidR="00F978A2">
                      <w:fldChar w:fldCharType="separate"/>
                    </w:r>
                    <w:r w:rsidR="00A300E2">
                      <w:rPr>
                        <w:rFonts w:ascii="Times New Roman"/>
                        <w:noProof/>
                        <w:w w:val="105"/>
                      </w:rPr>
                      <w:t>1</w:t>
                    </w:r>
                    <w:r w:rsidR="00F978A2"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5CC4D945" wp14:editId="7F3694F3">
              <wp:simplePos x="0" y="0"/>
              <wp:positionH relativeFrom="page">
                <wp:posOffset>742950</wp:posOffset>
              </wp:positionH>
              <wp:positionV relativeFrom="page">
                <wp:posOffset>9455150</wp:posOffset>
              </wp:positionV>
              <wp:extent cx="1205230" cy="168910"/>
              <wp:effectExtent l="0" t="0" r="4445" b="0"/>
              <wp:wrapNone/>
              <wp:docPr id="10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05230" cy="16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4D94A" w14:textId="77777777" w:rsidR="002458BE" w:rsidRDefault="00772C36">
                          <w:pPr>
                            <w:spacing w:line="249" w:lineRule="exact"/>
                            <w:ind w:left="20"/>
                            <w:rPr>
                              <w:rFonts w:ascii="Times New Roman"/>
                            </w:rPr>
                          </w:pPr>
                          <w:proofErr w:type="gramStart"/>
                          <w:r>
                            <w:rPr>
                              <w:rFonts w:ascii="Times New Roman"/>
                            </w:rPr>
                            <w:t>P:F</w:t>
                          </w:r>
                          <w:proofErr w:type="gramEnd"/>
                          <w:r>
                            <w:rPr>
                              <w:rFonts w:ascii="Times New Roman"/>
                            </w:rPr>
                            <w:t>-LTL_UG/03/R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C4D945" id="Text Box 3" o:spid="_x0000_s1029" type="#_x0000_t202" style="position:absolute;margin-left:58.5pt;margin-top:744.5pt;width:94.9pt;height:13.3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" filled="f" stroked="f">
              <v:textbox inset="0,0,0,0">
                <w:txbxContent>
                  <w:p w14:paraId="5CC4D94A" w14:textId="77777777" w:rsidR="002458BE" w:rsidRDefault="00772C36">
                    <w:pPr>
                      <w:spacing w:line="249" w:lineRule="exact"/>
                      <w:ind w:left="20"/>
                      <w:rPr>
                        <w:rFonts w:ascii="Times New Roman"/>
                      </w:rPr>
                    </w:pPr>
                    <w:r>
                      <w:rPr>
                        <w:rFonts w:ascii="Times New Roman"/>
                      </w:rPr>
                      <w:t>P:F-LTL_UG/03/R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5CC4D946" wp14:editId="6696F7C4">
              <wp:simplePos x="0" y="0"/>
              <wp:positionH relativeFrom="page">
                <wp:posOffset>6610350</wp:posOffset>
              </wp:positionH>
              <wp:positionV relativeFrom="page">
                <wp:posOffset>9455150</wp:posOffset>
              </wp:positionV>
              <wp:extent cx="305435" cy="168910"/>
              <wp:effectExtent l="0" t="0" r="0" b="0"/>
              <wp:wrapNone/>
              <wp:docPr id="9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05435" cy="16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4D94B" w14:textId="77777777" w:rsidR="002458BE" w:rsidRDefault="00772C36">
                          <w:pPr>
                            <w:spacing w:line="249" w:lineRule="exact"/>
                            <w:ind w:left="20" w:right="-9"/>
                            <w:rPr>
                              <w:rFonts w:ascii="Times New Roman"/>
                            </w:rPr>
                          </w:pPr>
                          <w:r>
                            <w:rPr>
                              <w:rFonts w:ascii="Times New Roman"/>
                              <w:w w:val="105"/>
                            </w:rPr>
                            <w:t>DEL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C4D946" id="Text Box 1" o:spid="_x0000_s1030" type="#_x0000_t202" style="position:absolute;margin-left:520.5pt;margin-top:744.5pt;width:24.05pt;height:13.3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" filled="f" stroked="f">
              <v:textbox inset="0,0,0,0">
                <w:txbxContent>
                  <w:p w14:paraId="5CC4D94B" w14:textId="77777777" w:rsidR="002458BE" w:rsidRDefault="00772C36">
                    <w:pPr>
                      <w:spacing w:line="249" w:lineRule="exact"/>
                      <w:ind w:left="20" w:right="-9"/>
                      <w:rPr>
                        <w:rFonts w:ascii="Times New Roman"/>
                      </w:rPr>
                    </w:pPr>
                    <w:r>
                      <w:rPr>
                        <w:rFonts w:ascii="Times New Roman"/>
                        <w:w w:val="105"/>
                      </w:rPr>
                      <w:t>DE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26D605" w14:textId="77777777" w:rsidR="00DB30F1" w:rsidRDefault="00DB30F1" w:rsidP="002458BE">
      <w:r>
        <w:separator/>
      </w:r>
    </w:p>
  </w:footnote>
  <w:footnote w:type="continuationSeparator" w:id="0">
    <w:p w14:paraId="6DF59479" w14:textId="77777777" w:rsidR="00DB30F1" w:rsidRDefault="00DB30F1" w:rsidP="00245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C4D93F" w14:textId="3C857584" w:rsidR="002458BE" w:rsidRDefault="00DB07A7">
    <w:pPr>
      <w:pStyle w:val="BodyText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5CC4D941" wp14:editId="48E962F0">
              <wp:simplePos x="0" y="0"/>
              <wp:positionH relativeFrom="page">
                <wp:posOffset>3404235</wp:posOffset>
              </wp:positionH>
              <wp:positionV relativeFrom="page">
                <wp:posOffset>908685</wp:posOffset>
              </wp:positionV>
              <wp:extent cx="3416935" cy="217805"/>
              <wp:effectExtent l="3810" t="3810" r="0" b="0"/>
              <wp:wrapNone/>
              <wp:docPr id="18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16935" cy="217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4D947" w14:textId="77777777" w:rsidR="002458BE" w:rsidRDefault="00772C36">
                          <w:pPr>
                            <w:spacing w:line="328" w:lineRule="exact"/>
                            <w:ind w:left="20"/>
                            <w:rPr>
                              <w:rFonts w:ascii="Times New Roman"/>
                              <w:b/>
                              <w:sz w:val="30"/>
                            </w:rPr>
                          </w:pPr>
                          <w:r>
                            <w:rPr>
                              <w:rFonts w:ascii="Times New Roman"/>
                              <w:b/>
                              <w:sz w:val="30"/>
                            </w:rPr>
                            <w:t>Department of Computer</w:t>
                          </w:r>
                          <w:r w:rsidR="000C106B">
                            <w:rPr>
                              <w:rFonts w:ascii="Times New Roman"/>
                              <w:b/>
                              <w:sz w:val="30"/>
                            </w:rPr>
                            <w:t xml:space="preserve"> Engineering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CC4D941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6" type="#_x0000_t202" style="position:absolute;margin-left:268.05pt;margin-top:71.55pt;width:269.05pt;height:17.1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" filled="f" stroked="f">
              <v:textbox inset="0,0,0,0">
                <w:txbxContent>
                  <w:p w14:paraId="5CC4D947" w14:textId="77777777" w:rsidR="002458BE" w:rsidRDefault="00772C36">
                    <w:pPr>
                      <w:spacing w:line="328" w:lineRule="exact"/>
                      <w:ind w:left="20"/>
                      <w:rPr>
                        <w:rFonts w:ascii="Times New Roman"/>
                        <w:b/>
                        <w:sz w:val="30"/>
                      </w:rPr>
                    </w:pPr>
                    <w:r>
                      <w:rPr>
                        <w:rFonts w:ascii="Times New Roman"/>
                        <w:b/>
                        <w:sz w:val="30"/>
                      </w:rPr>
                      <w:t>Department of Computer</w:t>
                    </w:r>
                    <w:r w:rsidR="000C106B">
                      <w:rPr>
                        <w:rFonts w:ascii="Times New Roman"/>
                        <w:b/>
                        <w:sz w:val="30"/>
                      </w:rPr>
                      <w:t xml:space="preserve"> Engineering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5168" behindDoc="1" locked="0" layoutInCell="1" allowOverlap="1" wp14:anchorId="5CC4D942" wp14:editId="4AB1F9DF">
              <wp:simplePos x="0" y="0"/>
              <wp:positionH relativeFrom="page">
                <wp:posOffset>746760</wp:posOffset>
              </wp:positionH>
              <wp:positionV relativeFrom="page">
                <wp:posOffset>457200</wp:posOffset>
              </wp:positionV>
              <wp:extent cx="6224270" cy="817245"/>
              <wp:effectExtent l="3810" t="0" r="1270" b="1905"/>
              <wp:wrapNone/>
              <wp:docPr id="13" name="Group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24270" cy="817245"/>
                        <a:chOff x="1176" y="720"/>
                        <a:chExt cx="9802" cy="1287"/>
                      </a:xfrm>
                    </wpg:grpSpPr>
                    <wps:wsp>
                      <wps:cNvPr id="14" name="Line 10"/>
                      <wps:cNvCnPr>
                        <a:cxnSpLocks noChangeShapeType="1"/>
                      </wps:cNvCnPr>
                      <wps:spPr bwMode="auto">
                        <a:xfrm>
                          <a:off x="1190" y="1303"/>
                          <a:ext cx="9773" cy="0"/>
                        </a:xfrm>
                        <a:prstGeom prst="line">
                          <a:avLst/>
                        </a:prstGeom>
                        <a:noFill/>
                        <a:ln w="9144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9"/>
                      <wps:cNvCnPr>
                        <a:cxnSpLocks noChangeShapeType="1"/>
                      </wps:cNvCnPr>
                      <wps:spPr bwMode="auto">
                        <a:xfrm>
                          <a:off x="1190" y="1334"/>
                          <a:ext cx="9773" cy="0"/>
                        </a:xfrm>
                        <a:prstGeom prst="line">
                          <a:avLst/>
                        </a:prstGeom>
                        <a:noFill/>
                        <a:ln w="18288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" name="Line 8"/>
                      <wps:cNvCnPr>
                        <a:cxnSpLocks noChangeShapeType="1"/>
                      </wps:cNvCnPr>
                      <wps:spPr bwMode="auto">
                        <a:xfrm>
                          <a:off x="1190" y="1368"/>
                          <a:ext cx="9773" cy="0"/>
                        </a:xfrm>
                        <a:prstGeom prst="line">
                          <a:avLst/>
                        </a:prstGeom>
                        <a:noFill/>
                        <a:ln w="6096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pic:pic xmlns:pic="http://schemas.openxmlformats.org/drawingml/2006/picture">
                      <pic:nvPicPr>
                        <pic:cNvPr id="17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430" y="720"/>
                          <a:ext cx="1286" cy="128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4736BFB" id="Group 6" o:spid="_x0000_s1026" style="position:absolute;margin-left:58.8pt;margin-top:36pt;width:490.1pt;height:64.35pt;z-index:-251661312;mso-position-horizontal-relative:page;mso-position-vertical-relative:page" coordorigin="1176,720" coordsize="9802,128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">
              <v:line id="Line 10" o:spid="_x0000_s1027" style="position:absolute;visibility:visible;mso-wrap-style:square" from="1190,1303" to="10963,13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" strokeweight=".72pt"/>
              <v:line id="Line 9" o:spid="_x0000_s1028" style="position:absolute;visibility:visible;mso-wrap-style:square" from="1190,1334" to="10963,1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" strokeweight="1.44pt"/>
              <v:line id="Line 8" o:spid="_x0000_s1029" style="position:absolute;visibility:visible;mso-wrap-style:square" from="1190,1368" to="10963,13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" strokeweight=".48pt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7" o:spid="_x0000_s1030" type="#_x0000_t75" style="position:absolute;left:1430;top:720;width:1286;height:12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">
                <v:imagedata r:id="rId2" o:title="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1" locked="0" layoutInCell="1" allowOverlap="1" wp14:anchorId="5CC4D943" wp14:editId="47ED5C7E">
              <wp:simplePos x="0" y="0"/>
              <wp:positionH relativeFrom="page">
                <wp:posOffset>2462530</wp:posOffset>
              </wp:positionH>
              <wp:positionV relativeFrom="page">
                <wp:posOffset>521335</wp:posOffset>
              </wp:positionV>
              <wp:extent cx="4423410" cy="168910"/>
              <wp:effectExtent l="0" t="0" r="635" b="0"/>
              <wp:wrapNone/>
              <wp:docPr id="12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423410" cy="168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C4D948" w14:textId="77777777" w:rsidR="002458BE" w:rsidRDefault="00772C36">
                          <w:pPr>
                            <w:spacing w:line="249" w:lineRule="exact"/>
                            <w:ind w:left="20"/>
                            <w:rPr>
                              <w:rFonts w:ascii="Times New Roman"/>
                              <w:b/>
                            </w:rPr>
                          </w:pP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PUNE</w:t>
                          </w:r>
                          <w:r>
                            <w:rPr>
                              <w:rFonts w:ascii="Times New Roman"/>
                              <w:b/>
                              <w:spacing w:val="-27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INSTITUTE</w:t>
                          </w:r>
                          <w:r>
                            <w:rPr>
                              <w:rFonts w:ascii="Times New Roman"/>
                              <w:b/>
                              <w:spacing w:val="-27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OF</w:t>
                          </w:r>
                          <w:r>
                            <w:rPr>
                              <w:rFonts w:ascii="Times New Roman"/>
                              <w:b/>
                              <w:spacing w:val="-28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COMPUTER</w:t>
                          </w:r>
                          <w:r>
                            <w:rPr>
                              <w:rFonts w:ascii="Times New Roman"/>
                              <w:b/>
                              <w:spacing w:val="-26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TECHNOLOGY,</w:t>
                          </w:r>
                          <w:r>
                            <w:rPr>
                              <w:rFonts w:ascii="Times New Roman"/>
                              <w:b/>
                              <w:spacing w:val="-23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spacing w:val="-3"/>
                              <w:w w:val="105"/>
                            </w:rPr>
                            <w:t>PUNE</w:t>
                          </w:r>
                          <w:r>
                            <w:rPr>
                              <w:rFonts w:ascii="Times New Roman"/>
                              <w:b/>
                              <w:spacing w:val="-30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-</w:t>
                          </w:r>
                          <w:r>
                            <w:rPr>
                              <w:rFonts w:ascii="Times New Roman"/>
                              <w:b/>
                              <w:spacing w:val="-28"/>
                              <w:w w:val="105"/>
                            </w:rPr>
                            <w:t xml:space="preserve"> </w:t>
                          </w:r>
                          <w:r>
                            <w:rPr>
                              <w:rFonts w:ascii="Times New Roman"/>
                              <w:b/>
                              <w:w w:val="105"/>
                            </w:rPr>
                            <w:t>411043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C4D943" id="Text Box 5" o:spid="_x0000_s1027" type="#_x0000_t202" style="position:absolute;margin-left:193.9pt;margin-top:41.05pt;width:348.3pt;height:13.3pt;z-index:-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" filled="f" stroked="f">
              <v:textbox inset="0,0,0,0">
                <w:txbxContent>
                  <w:p w14:paraId="5CC4D948" w14:textId="77777777" w:rsidR="002458BE" w:rsidRDefault="00772C36">
                    <w:pPr>
                      <w:spacing w:line="249" w:lineRule="exact"/>
                      <w:ind w:left="20"/>
                      <w:rPr>
                        <w:rFonts w:ascii="Times New Roman"/>
                        <w:b/>
                      </w:rPr>
                    </w:pPr>
                    <w:r>
                      <w:rPr>
                        <w:rFonts w:ascii="Times New Roman"/>
                        <w:b/>
                        <w:w w:val="105"/>
                      </w:rPr>
                      <w:t>PUNE</w:t>
                    </w:r>
                    <w:r>
                      <w:rPr>
                        <w:rFonts w:ascii="Times New Roman"/>
                        <w:b/>
                        <w:spacing w:val="-27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INSTITUTE</w:t>
                    </w:r>
                    <w:r>
                      <w:rPr>
                        <w:rFonts w:ascii="Times New Roman"/>
                        <w:b/>
                        <w:spacing w:val="-27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OF</w:t>
                    </w:r>
                    <w:r>
                      <w:rPr>
                        <w:rFonts w:ascii="Times New Roman"/>
                        <w:b/>
                        <w:spacing w:val="-28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COMPUTER</w:t>
                    </w:r>
                    <w:r>
                      <w:rPr>
                        <w:rFonts w:ascii="Times New Roman"/>
                        <w:b/>
                        <w:spacing w:val="-26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TECHNOLOGY,</w:t>
                    </w:r>
                    <w:r>
                      <w:rPr>
                        <w:rFonts w:ascii="Times New Roman"/>
                        <w:b/>
                        <w:spacing w:val="-23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spacing w:val="-3"/>
                        <w:w w:val="105"/>
                      </w:rPr>
                      <w:t>PUNE</w:t>
                    </w:r>
                    <w:r>
                      <w:rPr>
                        <w:rFonts w:ascii="Times New Roman"/>
                        <w:b/>
                        <w:spacing w:val="-30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-</w:t>
                    </w:r>
                    <w:r>
                      <w:rPr>
                        <w:rFonts w:ascii="Times New Roman"/>
                        <w:b/>
                        <w:spacing w:val="-28"/>
                        <w:w w:val="105"/>
                      </w:rPr>
                      <w:t xml:space="preserve"> </w:t>
                    </w:r>
                    <w:r>
                      <w:rPr>
                        <w:rFonts w:ascii="Times New Roman"/>
                        <w:b/>
                        <w:w w:val="105"/>
                      </w:rPr>
                      <w:t>411043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020EF2"/>
    <w:multiLevelType w:val="hybridMultilevel"/>
    <w:tmpl w:val="035E780A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19D4076E"/>
    <w:multiLevelType w:val="hybridMultilevel"/>
    <w:tmpl w:val="73F2AAF0"/>
    <w:lvl w:ilvl="0" w:tplc="A806A19A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AE8597C"/>
    <w:multiLevelType w:val="hybridMultilevel"/>
    <w:tmpl w:val="49F0F7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FC18B6"/>
    <w:multiLevelType w:val="hybridMultilevel"/>
    <w:tmpl w:val="7F2AD2D4"/>
    <w:lvl w:ilvl="0" w:tplc="CBB690C0">
      <w:start w:val="1"/>
      <w:numFmt w:val="decimal"/>
      <w:lvlText w:val="%1."/>
      <w:lvlJc w:val="left"/>
      <w:pPr>
        <w:ind w:left="471" w:hanging="341"/>
      </w:pPr>
      <w:rPr>
        <w:rFonts w:ascii="Verdana" w:eastAsia="Verdana" w:hAnsi="Verdana" w:cs="Verdana" w:hint="default"/>
        <w:spacing w:val="-1"/>
        <w:w w:val="101"/>
        <w:sz w:val="24"/>
        <w:szCs w:val="24"/>
      </w:rPr>
    </w:lvl>
    <w:lvl w:ilvl="1" w:tplc="7B248B90">
      <w:numFmt w:val="bullet"/>
      <w:lvlText w:val="•"/>
      <w:lvlJc w:val="left"/>
      <w:pPr>
        <w:ind w:left="1200" w:hanging="341"/>
      </w:pPr>
      <w:rPr>
        <w:rFonts w:hint="default"/>
      </w:rPr>
    </w:lvl>
    <w:lvl w:ilvl="2" w:tplc="881E4AD6">
      <w:numFmt w:val="bullet"/>
      <w:lvlText w:val="•"/>
      <w:lvlJc w:val="left"/>
      <w:pPr>
        <w:ind w:left="2620" w:hanging="341"/>
      </w:pPr>
      <w:rPr>
        <w:rFonts w:hint="default"/>
      </w:rPr>
    </w:lvl>
    <w:lvl w:ilvl="3" w:tplc="59465F52">
      <w:numFmt w:val="bullet"/>
      <w:lvlText w:val="•"/>
      <w:lvlJc w:val="left"/>
      <w:pPr>
        <w:ind w:left="2800" w:hanging="341"/>
      </w:pPr>
      <w:rPr>
        <w:rFonts w:hint="default"/>
      </w:rPr>
    </w:lvl>
    <w:lvl w:ilvl="4" w:tplc="3DCC3A88">
      <w:numFmt w:val="bullet"/>
      <w:lvlText w:val="•"/>
      <w:lvlJc w:val="left"/>
      <w:pPr>
        <w:ind w:left="2394" w:hanging="341"/>
      </w:pPr>
      <w:rPr>
        <w:rFonts w:hint="default"/>
      </w:rPr>
    </w:lvl>
    <w:lvl w:ilvl="5" w:tplc="C31C916C">
      <w:numFmt w:val="bullet"/>
      <w:lvlText w:val="•"/>
      <w:lvlJc w:val="left"/>
      <w:pPr>
        <w:ind w:left="1988" w:hanging="341"/>
      </w:pPr>
      <w:rPr>
        <w:rFonts w:hint="default"/>
      </w:rPr>
    </w:lvl>
    <w:lvl w:ilvl="6" w:tplc="4FF4AA86">
      <w:numFmt w:val="bullet"/>
      <w:lvlText w:val="•"/>
      <w:lvlJc w:val="left"/>
      <w:pPr>
        <w:ind w:left="1582" w:hanging="341"/>
      </w:pPr>
      <w:rPr>
        <w:rFonts w:hint="default"/>
      </w:rPr>
    </w:lvl>
    <w:lvl w:ilvl="7" w:tplc="7D32679E">
      <w:numFmt w:val="bullet"/>
      <w:lvlText w:val="•"/>
      <w:lvlJc w:val="left"/>
      <w:pPr>
        <w:ind w:left="1177" w:hanging="341"/>
      </w:pPr>
      <w:rPr>
        <w:rFonts w:hint="default"/>
      </w:rPr>
    </w:lvl>
    <w:lvl w:ilvl="8" w:tplc="ABFC627A">
      <w:numFmt w:val="bullet"/>
      <w:lvlText w:val="•"/>
      <w:lvlJc w:val="left"/>
      <w:pPr>
        <w:ind w:left="771" w:hanging="341"/>
      </w:pPr>
      <w:rPr>
        <w:rFonts w:hint="default"/>
      </w:rPr>
    </w:lvl>
  </w:abstractNum>
  <w:abstractNum w:abstractNumId="4" w15:restartNumberingAfterBreak="0">
    <w:nsid w:val="2B6612F9"/>
    <w:multiLevelType w:val="hybridMultilevel"/>
    <w:tmpl w:val="FFD647F8"/>
    <w:lvl w:ilvl="0" w:tplc="A806A19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4C0ABF"/>
    <w:multiLevelType w:val="hybridMultilevel"/>
    <w:tmpl w:val="6E041C00"/>
    <w:lvl w:ilvl="0" w:tplc="8B92C94A">
      <w:start w:val="1"/>
      <w:numFmt w:val="decimal"/>
      <w:lvlText w:val="%1."/>
      <w:lvlJc w:val="left"/>
      <w:pPr>
        <w:ind w:left="340" w:hanging="341"/>
      </w:pPr>
      <w:rPr>
        <w:rFonts w:ascii="Verdana" w:eastAsia="Verdana" w:hAnsi="Verdana" w:cs="Verdana" w:hint="default"/>
        <w:b/>
        <w:bCs/>
        <w:w w:val="101"/>
        <w:sz w:val="24"/>
        <w:szCs w:val="24"/>
      </w:rPr>
    </w:lvl>
    <w:lvl w:ilvl="1" w:tplc="A898746A">
      <w:numFmt w:val="bullet"/>
      <w:lvlText w:val="•"/>
      <w:lvlJc w:val="left"/>
      <w:pPr>
        <w:ind w:left="1065" w:hanging="341"/>
      </w:pPr>
      <w:rPr>
        <w:rFonts w:hint="default"/>
      </w:rPr>
    </w:lvl>
    <w:lvl w:ilvl="2" w:tplc="7494ED8A">
      <w:numFmt w:val="bullet"/>
      <w:lvlText w:val="•"/>
      <w:lvlJc w:val="left"/>
      <w:pPr>
        <w:ind w:left="1790" w:hanging="341"/>
      </w:pPr>
      <w:rPr>
        <w:rFonts w:hint="default"/>
      </w:rPr>
    </w:lvl>
    <w:lvl w:ilvl="3" w:tplc="4D6A648A">
      <w:numFmt w:val="bullet"/>
      <w:lvlText w:val="•"/>
      <w:lvlJc w:val="left"/>
      <w:pPr>
        <w:ind w:left="2515" w:hanging="341"/>
      </w:pPr>
      <w:rPr>
        <w:rFonts w:hint="default"/>
      </w:rPr>
    </w:lvl>
    <w:lvl w:ilvl="4" w:tplc="A062455A">
      <w:numFmt w:val="bullet"/>
      <w:lvlText w:val="•"/>
      <w:lvlJc w:val="left"/>
      <w:pPr>
        <w:ind w:left="3240" w:hanging="341"/>
      </w:pPr>
      <w:rPr>
        <w:rFonts w:hint="default"/>
      </w:rPr>
    </w:lvl>
    <w:lvl w:ilvl="5" w:tplc="EEF0265A">
      <w:numFmt w:val="bullet"/>
      <w:lvlText w:val="•"/>
      <w:lvlJc w:val="left"/>
      <w:pPr>
        <w:ind w:left="3965" w:hanging="341"/>
      </w:pPr>
      <w:rPr>
        <w:rFonts w:hint="default"/>
      </w:rPr>
    </w:lvl>
    <w:lvl w:ilvl="6" w:tplc="D4AC47D8">
      <w:numFmt w:val="bullet"/>
      <w:lvlText w:val="•"/>
      <w:lvlJc w:val="left"/>
      <w:pPr>
        <w:ind w:left="4690" w:hanging="341"/>
      </w:pPr>
      <w:rPr>
        <w:rFonts w:hint="default"/>
      </w:rPr>
    </w:lvl>
    <w:lvl w:ilvl="7" w:tplc="971EEAE6">
      <w:numFmt w:val="bullet"/>
      <w:lvlText w:val="•"/>
      <w:lvlJc w:val="left"/>
      <w:pPr>
        <w:ind w:left="5415" w:hanging="341"/>
      </w:pPr>
      <w:rPr>
        <w:rFonts w:hint="default"/>
      </w:rPr>
    </w:lvl>
    <w:lvl w:ilvl="8" w:tplc="2210191A">
      <w:numFmt w:val="bullet"/>
      <w:lvlText w:val="•"/>
      <w:lvlJc w:val="left"/>
      <w:pPr>
        <w:ind w:left="6140" w:hanging="341"/>
      </w:pPr>
      <w:rPr>
        <w:rFonts w:hint="default"/>
      </w:rPr>
    </w:lvl>
  </w:abstractNum>
  <w:abstractNum w:abstractNumId="6" w15:restartNumberingAfterBreak="0">
    <w:nsid w:val="38BA0354"/>
    <w:multiLevelType w:val="hybridMultilevel"/>
    <w:tmpl w:val="B5C01182"/>
    <w:lvl w:ilvl="0" w:tplc="F8AA4C30">
      <w:start w:val="1"/>
      <w:numFmt w:val="decimal"/>
      <w:lvlText w:val="%1."/>
      <w:lvlJc w:val="left"/>
      <w:pPr>
        <w:ind w:left="2842" w:hanging="341"/>
      </w:pPr>
      <w:rPr>
        <w:rFonts w:ascii="Verdana" w:eastAsia="Verdana" w:hAnsi="Verdana" w:cs="Verdana" w:hint="default"/>
        <w:spacing w:val="-1"/>
        <w:w w:val="101"/>
        <w:sz w:val="24"/>
        <w:szCs w:val="24"/>
      </w:rPr>
    </w:lvl>
    <w:lvl w:ilvl="1" w:tplc="54887BF4">
      <w:numFmt w:val="bullet"/>
      <w:lvlText w:val="•"/>
      <w:lvlJc w:val="left"/>
      <w:pPr>
        <w:ind w:left="3542" w:hanging="341"/>
      </w:pPr>
      <w:rPr>
        <w:rFonts w:hint="default"/>
      </w:rPr>
    </w:lvl>
    <w:lvl w:ilvl="2" w:tplc="9FEA73BE">
      <w:numFmt w:val="bullet"/>
      <w:lvlText w:val="•"/>
      <w:lvlJc w:val="left"/>
      <w:pPr>
        <w:ind w:left="4233" w:hanging="341"/>
      </w:pPr>
      <w:rPr>
        <w:rFonts w:hint="default"/>
      </w:rPr>
    </w:lvl>
    <w:lvl w:ilvl="3" w:tplc="A1607C2C">
      <w:numFmt w:val="bullet"/>
      <w:lvlText w:val="•"/>
      <w:lvlJc w:val="left"/>
      <w:pPr>
        <w:ind w:left="4924" w:hanging="341"/>
      </w:pPr>
      <w:rPr>
        <w:rFonts w:hint="default"/>
      </w:rPr>
    </w:lvl>
    <w:lvl w:ilvl="4" w:tplc="3670BCAA">
      <w:numFmt w:val="bullet"/>
      <w:lvlText w:val="•"/>
      <w:lvlJc w:val="left"/>
      <w:pPr>
        <w:ind w:left="5616" w:hanging="341"/>
      </w:pPr>
      <w:rPr>
        <w:rFonts w:hint="default"/>
      </w:rPr>
    </w:lvl>
    <w:lvl w:ilvl="5" w:tplc="7AD49F40">
      <w:numFmt w:val="bullet"/>
      <w:lvlText w:val="•"/>
      <w:lvlJc w:val="left"/>
      <w:pPr>
        <w:ind w:left="6307" w:hanging="341"/>
      </w:pPr>
      <w:rPr>
        <w:rFonts w:hint="default"/>
      </w:rPr>
    </w:lvl>
    <w:lvl w:ilvl="6" w:tplc="FAECFB8E">
      <w:numFmt w:val="bullet"/>
      <w:lvlText w:val="•"/>
      <w:lvlJc w:val="left"/>
      <w:pPr>
        <w:ind w:left="6998" w:hanging="341"/>
      </w:pPr>
      <w:rPr>
        <w:rFonts w:hint="default"/>
      </w:rPr>
    </w:lvl>
    <w:lvl w:ilvl="7" w:tplc="08307276">
      <w:numFmt w:val="bullet"/>
      <w:lvlText w:val="•"/>
      <w:lvlJc w:val="left"/>
      <w:pPr>
        <w:ind w:left="7689" w:hanging="341"/>
      </w:pPr>
      <w:rPr>
        <w:rFonts w:hint="default"/>
      </w:rPr>
    </w:lvl>
    <w:lvl w:ilvl="8" w:tplc="9968BFF2">
      <w:numFmt w:val="bullet"/>
      <w:lvlText w:val="•"/>
      <w:lvlJc w:val="left"/>
      <w:pPr>
        <w:ind w:left="8381" w:hanging="341"/>
      </w:pPr>
      <w:rPr>
        <w:rFonts w:hint="default"/>
      </w:rPr>
    </w:lvl>
  </w:abstractNum>
  <w:abstractNum w:abstractNumId="7" w15:restartNumberingAfterBreak="0">
    <w:nsid w:val="3F945710"/>
    <w:multiLevelType w:val="hybridMultilevel"/>
    <w:tmpl w:val="9684BE20"/>
    <w:lvl w:ilvl="0" w:tplc="0409000F">
      <w:start w:val="1"/>
      <w:numFmt w:val="decimal"/>
      <w:lvlText w:val="%1."/>
      <w:lvlJc w:val="left"/>
      <w:pPr>
        <w:ind w:left="3240" w:hanging="360"/>
      </w:p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8" w15:restartNumberingAfterBreak="0">
    <w:nsid w:val="617C275A"/>
    <w:multiLevelType w:val="hybridMultilevel"/>
    <w:tmpl w:val="A4945952"/>
    <w:lvl w:ilvl="0" w:tplc="A806A19A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9B847A3"/>
    <w:multiLevelType w:val="hybridMultilevel"/>
    <w:tmpl w:val="DE6A0CC4"/>
    <w:lvl w:ilvl="0" w:tplc="0409000F">
      <w:start w:val="1"/>
      <w:numFmt w:val="decimal"/>
      <w:lvlText w:val="%1."/>
      <w:lvlJc w:val="left"/>
      <w:pPr>
        <w:ind w:left="3240" w:hanging="360"/>
      </w:p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0" w15:restartNumberingAfterBreak="0">
    <w:nsid w:val="7DE10656"/>
    <w:multiLevelType w:val="hybridMultilevel"/>
    <w:tmpl w:val="7F2AD2D4"/>
    <w:lvl w:ilvl="0" w:tplc="CBB690C0">
      <w:start w:val="1"/>
      <w:numFmt w:val="decimal"/>
      <w:lvlText w:val="%1."/>
      <w:lvlJc w:val="left"/>
      <w:pPr>
        <w:ind w:left="471" w:hanging="341"/>
      </w:pPr>
      <w:rPr>
        <w:rFonts w:ascii="Verdana" w:eastAsia="Verdana" w:hAnsi="Verdana" w:cs="Verdana" w:hint="default"/>
        <w:spacing w:val="-1"/>
        <w:w w:val="101"/>
        <w:sz w:val="24"/>
        <w:szCs w:val="24"/>
      </w:rPr>
    </w:lvl>
    <w:lvl w:ilvl="1" w:tplc="7B248B90">
      <w:numFmt w:val="bullet"/>
      <w:lvlText w:val="•"/>
      <w:lvlJc w:val="left"/>
      <w:pPr>
        <w:ind w:left="1200" w:hanging="341"/>
      </w:pPr>
      <w:rPr>
        <w:rFonts w:hint="default"/>
      </w:rPr>
    </w:lvl>
    <w:lvl w:ilvl="2" w:tplc="881E4AD6">
      <w:numFmt w:val="bullet"/>
      <w:lvlText w:val="•"/>
      <w:lvlJc w:val="left"/>
      <w:pPr>
        <w:ind w:left="2620" w:hanging="341"/>
      </w:pPr>
      <w:rPr>
        <w:rFonts w:hint="default"/>
      </w:rPr>
    </w:lvl>
    <w:lvl w:ilvl="3" w:tplc="59465F52">
      <w:numFmt w:val="bullet"/>
      <w:lvlText w:val="•"/>
      <w:lvlJc w:val="left"/>
      <w:pPr>
        <w:ind w:left="2800" w:hanging="341"/>
      </w:pPr>
      <w:rPr>
        <w:rFonts w:hint="default"/>
      </w:rPr>
    </w:lvl>
    <w:lvl w:ilvl="4" w:tplc="3DCC3A88">
      <w:numFmt w:val="bullet"/>
      <w:lvlText w:val="•"/>
      <w:lvlJc w:val="left"/>
      <w:pPr>
        <w:ind w:left="2394" w:hanging="341"/>
      </w:pPr>
      <w:rPr>
        <w:rFonts w:hint="default"/>
      </w:rPr>
    </w:lvl>
    <w:lvl w:ilvl="5" w:tplc="C31C916C">
      <w:numFmt w:val="bullet"/>
      <w:lvlText w:val="•"/>
      <w:lvlJc w:val="left"/>
      <w:pPr>
        <w:ind w:left="1988" w:hanging="341"/>
      </w:pPr>
      <w:rPr>
        <w:rFonts w:hint="default"/>
      </w:rPr>
    </w:lvl>
    <w:lvl w:ilvl="6" w:tplc="4FF4AA86">
      <w:numFmt w:val="bullet"/>
      <w:lvlText w:val="•"/>
      <w:lvlJc w:val="left"/>
      <w:pPr>
        <w:ind w:left="1582" w:hanging="341"/>
      </w:pPr>
      <w:rPr>
        <w:rFonts w:hint="default"/>
      </w:rPr>
    </w:lvl>
    <w:lvl w:ilvl="7" w:tplc="7D32679E">
      <w:numFmt w:val="bullet"/>
      <w:lvlText w:val="•"/>
      <w:lvlJc w:val="left"/>
      <w:pPr>
        <w:ind w:left="1177" w:hanging="341"/>
      </w:pPr>
      <w:rPr>
        <w:rFonts w:hint="default"/>
      </w:rPr>
    </w:lvl>
    <w:lvl w:ilvl="8" w:tplc="ABFC627A">
      <w:numFmt w:val="bullet"/>
      <w:lvlText w:val="•"/>
      <w:lvlJc w:val="left"/>
      <w:pPr>
        <w:ind w:left="771" w:hanging="341"/>
      </w:pPr>
      <w:rPr>
        <w:rFonts w:hint="default"/>
      </w:r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8"/>
  </w:num>
  <w:num w:numId="5">
    <w:abstractNumId w:val="10"/>
  </w:num>
  <w:num w:numId="6">
    <w:abstractNumId w:val="1"/>
  </w:num>
  <w:num w:numId="7">
    <w:abstractNumId w:val="4"/>
  </w:num>
  <w:num w:numId="8">
    <w:abstractNumId w:val="0"/>
  </w:num>
  <w:num w:numId="9">
    <w:abstractNumId w:val="7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58BE"/>
    <w:rsid w:val="00011512"/>
    <w:rsid w:val="00013B98"/>
    <w:rsid w:val="000150ED"/>
    <w:rsid w:val="00020797"/>
    <w:rsid w:val="00037506"/>
    <w:rsid w:val="0005315F"/>
    <w:rsid w:val="0005766D"/>
    <w:rsid w:val="00073503"/>
    <w:rsid w:val="000765A4"/>
    <w:rsid w:val="0009428B"/>
    <w:rsid w:val="00095F09"/>
    <w:rsid w:val="00096845"/>
    <w:rsid w:val="000A0A8A"/>
    <w:rsid w:val="000A47CC"/>
    <w:rsid w:val="000A49AE"/>
    <w:rsid w:val="000B18C3"/>
    <w:rsid w:val="000B1D3A"/>
    <w:rsid w:val="000C106B"/>
    <w:rsid w:val="000C6825"/>
    <w:rsid w:val="000E2ABD"/>
    <w:rsid w:val="000E4CDB"/>
    <w:rsid w:val="000F780D"/>
    <w:rsid w:val="0010017E"/>
    <w:rsid w:val="0010186C"/>
    <w:rsid w:val="00107686"/>
    <w:rsid w:val="00122953"/>
    <w:rsid w:val="00133654"/>
    <w:rsid w:val="00137196"/>
    <w:rsid w:val="00140200"/>
    <w:rsid w:val="001440B3"/>
    <w:rsid w:val="00153CCB"/>
    <w:rsid w:val="00153F8D"/>
    <w:rsid w:val="00155DF7"/>
    <w:rsid w:val="00183563"/>
    <w:rsid w:val="0018408B"/>
    <w:rsid w:val="0019647A"/>
    <w:rsid w:val="00197744"/>
    <w:rsid w:val="001B2426"/>
    <w:rsid w:val="001B3D9F"/>
    <w:rsid w:val="001B554C"/>
    <w:rsid w:val="001C4E21"/>
    <w:rsid w:val="001C657B"/>
    <w:rsid w:val="001D0393"/>
    <w:rsid w:val="001D2C54"/>
    <w:rsid w:val="001D58DF"/>
    <w:rsid w:val="001D69F4"/>
    <w:rsid w:val="001E1321"/>
    <w:rsid w:val="001E22D6"/>
    <w:rsid w:val="001E37B5"/>
    <w:rsid w:val="00205C06"/>
    <w:rsid w:val="00206396"/>
    <w:rsid w:val="00210371"/>
    <w:rsid w:val="0021512F"/>
    <w:rsid w:val="002278FB"/>
    <w:rsid w:val="002332BB"/>
    <w:rsid w:val="00240FCF"/>
    <w:rsid w:val="002458BE"/>
    <w:rsid w:val="002531F6"/>
    <w:rsid w:val="00253315"/>
    <w:rsid w:val="00256E3C"/>
    <w:rsid w:val="00257242"/>
    <w:rsid w:val="002615A6"/>
    <w:rsid w:val="0027383C"/>
    <w:rsid w:val="00277C90"/>
    <w:rsid w:val="00286E1C"/>
    <w:rsid w:val="0028718A"/>
    <w:rsid w:val="00294D92"/>
    <w:rsid w:val="002968ED"/>
    <w:rsid w:val="002B5EE9"/>
    <w:rsid w:val="002D0206"/>
    <w:rsid w:val="002D267D"/>
    <w:rsid w:val="002E21A7"/>
    <w:rsid w:val="002E2641"/>
    <w:rsid w:val="002E57D4"/>
    <w:rsid w:val="002E79DA"/>
    <w:rsid w:val="00305F7C"/>
    <w:rsid w:val="003074E2"/>
    <w:rsid w:val="00315781"/>
    <w:rsid w:val="0032468F"/>
    <w:rsid w:val="00343585"/>
    <w:rsid w:val="0034593C"/>
    <w:rsid w:val="00346113"/>
    <w:rsid w:val="00350DD4"/>
    <w:rsid w:val="00352F24"/>
    <w:rsid w:val="00353CCD"/>
    <w:rsid w:val="00362745"/>
    <w:rsid w:val="0036752F"/>
    <w:rsid w:val="00367E7E"/>
    <w:rsid w:val="003736C6"/>
    <w:rsid w:val="003766EA"/>
    <w:rsid w:val="00376A63"/>
    <w:rsid w:val="00387515"/>
    <w:rsid w:val="00391807"/>
    <w:rsid w:val="0039287B"/>
    <w:rsid w:val="00394958"/>
    <w:rsid w:val="003A27B7"/>
    <w:rsid w:val="003B22CD"/>
    <w:rsid w:val="003B6AA5"/>
    <w:rsid w:val="003C3A23"/>
    <w:rsid w:val="003E5DE9"/>
    <w:rsid w:val="003F0645"/>
    <w:rsid w:val="003F0E83"/>
    <w:rsid w:val="00410A81"/>
    <w:rsid w:val="00415C8C"/>
    <w:rsid w:val="00415CF4"/>
    <w:rsid w:val="00423AD5"/>
    <w:rsid w:val="004258DF"/>
    <w:rsid w:val="00426BB2"/>
    <w:rsid w:val="00426C22"/>
    <w:rsid w:val="0043202D"/>
    <w:rsid w:val="00436005"/>
    <w:rsid w:val="004369A5"/>
    <w:rsid w:val="00437A9D"/>
    <w:rsid w:val="00441E6C"/>
    <w:rsid w:val="00443DE5"/>
    <w:rsid w:val="00444045"/>
    <w:rsid w:val="00464CB8"/>
    <w:rsid w:val="004735E1"/>
    <w:rsid w:val="0047620F"/>
    <w:rsid w:val="004931EB"/>
    <w:rsid w:val="004A0592"/>
    <w:rsid w:val="004A2B43"/>
    <w:rsid w:val="004A3DFF"/>
    <w:rsid w:val="004B3F15"/>
    <w:rsid w:val="004C150C"/>
    <w:rsid w:val="004C39DE"/>
    <w:rsid w:val="004D1580"/>
    <w:rsid w:val="004D6569"/>
    <w:rsid w:val="004F152F"/>
    <w:rsid w:val="004F703B"/>
    <w:rsid w:val="00501E6D"/>
    <w:rsid w:val="005155C4"/>
    <w:rsid w:val="00515695"/>
    <w:rsid w:val="005171C5"/>
    <w:rsid w:val="00521735"/>
    <w:rsid w:val="005245B8"/>
    <w:rsid w:val="0054525A"/>
    <w:rsid w:val="0054605D"/>
    <w:rsid w:val="00546A3C"/>
    <w:rsid w:val="00553134"/>
    <w:rsid w:val="005541E4"/>
    <w:rsid w:val="00555EA9"/>
    <w:rsid w:val="00555F43"/>
    <w:rsid w:val="005762C9"/>
    <w:rsid w:val="00580EAD"/>
    <w:rsid w:val="00594315"/>
    <w:rsid w:val="005A2C78"/>
    <w:rsid w:val="005A38B4"/>
    <w:rsid w:val="005B51B6"/>
    <w:rsid w:val="005B5DE2"/>
    <w:rsid w:val="005B7EC4"/>
    <w:rsid w:val="005C305C"/>
    <w:rsid w:val="005C6B90"/>
    <w:rsid w:val="005E3475"/>
    <w:rsid w:val="005F3D41"/>
    <w:rsid w:val="00604281"/>
    <w:rsid w:val="006043DC"/>
    <w:rsid w:val="006109CB"/>
    <w:rsid w:val="00612A1B"/>
    <w:rsid w:val="00617AB6"/>
    <w:rsid w:val="00620D10"/>
    <w:rsid w:val="00625205"/>
    <w:rsid w:val="0065609A"/>
    <w:rsid w:val="00657238"/>
    <w:rsid w:val="00660F91"/>
    <w:rsid w:val="006740E6"/>
    <w:rsid w:val="00685B84"/>
    <w:rsid w:val="006871AE"/>
    <w:rsid w:val="00694D0B"/>
    <w:rsid w:val="006973E8"/>
    <w:rsid w:val="006C497F"/>
    <w:rsid w:val="006C4DF9"/>
    <w:rsid w:val="006D262F"/>
    <w:rsid w:val="006D4FC9"/>
    <w:rsid w:val="006D570A"/>
    <w:rsid w:val="006E2D75"/>
    <w:rsid w:val="006E65FB"/>
    <w:rsid w:val="006F1861"/>
    <w:rsid w:val="006F5CC8"/>
    <w:rsid w:val="00701BE9"/>
    <w:rsid w:val="00701E97"/>
    <w:rsid w:val="00702D41"/>
    <w:rsid w:val="00706E88"/>
    <w:rsid w:val="00723487"/>
    <w:rsid w:val="007236DD"/>
    <w:rsid w:val="007332AF"/>
    <w:rsid w:val="007370BC"/>
    <w:rsid w:val="00742510"/>
    <w:rsid w:val="007439BF"/>
    <w:rsid w:val="007514B4"/>
    <w:rsid w:val="00756967"/>
    <w:rsid w:val="00766F01"/>
    <w:rsid w:val="00772C36"/>
    <w:rsid w:val="007741FD"/>
    <w:rsid w:val="00774800"/>
    <w:rsid w:val="00781933"/>
    <w:rsid w:val="00782667"/>
    <w:rsid w:val="0078540A"/>
    <w:rsid w:val="0078791D"/>
    <w:rsid w:val="007922C1"/>
    <w:rsid w:val="00793F6F"/>
    <w:rsid w:val="007A5F4C"/>
    <w:rsid w:val="007A6C42"/>
    <w:rsid w:val="007B12DC"/>
    <w:rsid w:val="007B495E"/>
    <w:rsid w:val="007B4DAD"/>
    <w:rsid w:val="007C0693"/>
    <w:rsid w:val="007C2FE1"/>
    <w:rsid w:val="007F0E91"/>
    <w:rsid w:val="007F1343"/>
    <w:rsid w:val="007F1BF1"/>
    <w:rsid w:val="00801E9D"/>
    <w:rsid w:val="0081077A"/>
    <w:rsid w:val="00811EED"/>
    <w:rsid w:val="008317D5"/>
    <w:rsid w:val="00831A12"/>
    <w:rsid w:val="00831B9B"/>
    <w:rsid w:val="00834B69"/>
    <w:rsid w:val="00852DA5"/>
    <w:rsid w:val="00856248"/>
    <w:rsid w:val="008618B8"/>
    <w:rsid w:val="00863830"/>
    <w:rsid w:val="008905B8"/>
    <w:rsid w:val="00893416"/>
    <w:rsid w:val="00894DE1"/>
    <w:rsid w:val="008A0690"/>
    <w:rsid w:val="008A06DE"/>
    <w:rsid w:val="008B06BE"/>
    <w:rsid w:val="008B0AB3"/>
    <w:rsid w:val="008B44B8"/>
    <w:rsid w:val="008C7A01"/>
    <w:rsid w:val="008C7B4F"/>
    <w:rsid w:val="008D7382"/>
    <w:rsid w:val="008E04FB"/>
    <w:rsid w:val="008E1EE1"/>
    <w:rsid w:val="008E5324"/>
    <w:rsid w:val="008F3621"/>
    <w:rsid w:val="009001C7"/>
    <w:rsid w:val="009011E3"/>
    <w:rsid w:val="00905ACC"/>
    <w:rsid w:val="00907ED9"/>
    <w:rsid w:val="00911010"/>
    <w:rsid w:val="00916FFC"/>
    <w:rsid w:val="00920370"/>
    <w:rsid w:val="00922401"/>
    <w:rsid w:val="00923DEF"/>
    <w:rsid w:val="00926721"/>
    <w:rsid w:val="00926790"/>
    <w:rsid w:val="009303A5"/>
    <w:rsid w:val="00933618"/>
    <w:rsid w:val="00934AFC"/>
    <w:rsid w:val="00952326"/>
    <w:rsid w:val="00952359"/>
    <w:rsid w:val="009579AA"/>
    <w:rsid w:val="00961470"/>
    <w:rsid w:val="00963A47"/>
    <w:rsid w:val="0096763E"/>
    <w:rsid w:val="00971AFB"/>
    <w:rsid w:val="0098113B"/>
    <w:rsid w:val="009819F4"/>
    <w:rsid w:val="009834F6"/>
    <w:rsid w:val="009A1093"/>
    <w:rsid w:val="009A60F8"/>
    <w:rsid w:val="009B33DA"/>
    <w:rsid w:val="009B4DF4"/>
    <w:rsid w:val="009B6F5F"/>
    <w:rsid w:val="009C11CD"/>
    <w:rsid w:val="009C740C"/>
    <w:rsid w:val="009D63F3"/>
    <w:rsid w:val="009E0A27"/>
    <w:rsid w:val="009E7F0A"/>
    <w:rsid w:val="009F1ADC"/>
    <w:rsid w:val="009F332B"/>
    <w:rsid w:val="009F379D"/>
    <w:rsid w:val="009F774E"/>
    <w:rsid w:val="00A02A53"/>
    <w:rsid w:val="00A02D52"/>
    <w:rsid w:val="00A05981"/>
    <w:rsid w:val="00A1269C"/>
    <w:rsid w:val="00A21A3B"/>
    <w:rsid w:val="00A21DD2"/>
    <w:rsid w:val="00A23563"/>
    <w:rsid w:val="00A246DD"/>
    <w:rsid w:val="00A2503C"/>
    <w:rsid w:val="00A300E2"/>
    <w:rsid w:val="00A32576"/>
    <w:rsid w:val="00A5249F"/>
    <w:rsid w:val="00A53EFB"/>
    <w:rsid w:val="00A5469B"/>
    <w:rsid w:val="00A70FED"/>
    <w:rsid w:val="00A73C01"/>
    <w:rsid w:val="00A8546B"/>
    <w:rsid w:val="00A97C5E"/>
    <w:rsid w:val="00AA1008"/>
    <w:rsid w:val="00AA6DA9"/>
    <w:rsid w:val="00AB1068"/>
    <w:rsid w:val="00AC5205"/>
    <w:rsid w:val="00AC7CEC"/>
    <w:rsid w:val="00AD0985"/>
    <w:rsid w:val="00AD2621"/>
    <w:rsid w:val="00AD6194"/>
    <w:rsid w:val="00AE3741"/>
    <w:rsid w:val="00AE39B6"/>
    <w:rsid w:val="00AE4AD2"/>
    <w:rsid w:val="00AF0822"/>
    <w:rsid w:val="00AF2B23"/>
    <w:rsid w:val="00AF7F3B"/>
    <w:rsid w:val="00B073BE"/>
    <w:rsid w:val="00B170E9"/>
    <w:rsid w:val="00B1716A"/>
    <w:rsid w:val="00B179F4"/>
    <w:rsid w:val="00B17CC8"/>
    <w:rsid w:val="00B3092C"/>
    <w:rsid w:val="00B323CA"/>
    <w:rsid w:val="00B33223"/>
    <w:rsid w:val="00B41577"/>
    <w:rsid w:val="00B55941"/>
    <w:rsid w:val="00B614E3"/>
    <w:rsid w:val="00B80610"/>
    <w:rsid w:val="00B82239"/>
    <w:rsid w:val="00B831F9"/>
    <w:rsid w:val="00B84BD7"/>
    <w:rsid w:val="00B8705C"/>
    <w:rsid w:val="00B9648C"/>
    <w:rsid w:val="00B972C0"/>
    <w:rsid w:val="00BA28B0"/>
    <w:rsid w:val="00BB0AE2"/>
    <w:rsid w:val="00BC3059"/>
    <w:rsid w:val="00BC6C0D"/>
    <w:rsid w:val="00BD4F93"/>
    <w:rsid w:val="00BD5DC8"/>
    <w:rsid w:val="00BE1779"/>
    <w:rsid w:val="00BE2AF7"/>
    <w:rsid w:val="00BF5D30"/>
    <w:rsid w:val="00C01E09"/>
    <w:rsid w:val="00C043E3"/>
    <w:rsid w:val="00C144C5"/>
    <w:rsid w:val="00C17A66"/>
    <w:rsid w:val="00C17D92"/>
    <w:rsid w:val="00C20140"/>
    <w:rsid w:val="00C251A1"/>
    <w:rsid w:val="00C25964"/>
    <w:rsid w:val="00C27C42"/>
    <w:rsid w:val="00C33DB2"/>
    <w:rsid w:val="00C37CE6"/>
    <w:rsid w:val="00C4267F"/>
    <w:rsid w:val="00C44F97"/>
    <w:rsid w:val="00C46F8C"/>
    <w:rsid w:val="00C61515"/>
    <w:rsid w:val="00C729B9"/>
    <w:rsid w:val="00C73421"/>
    <w:rsid w:val="00C77173"/>
    <w:rsid w:val="00C84CDC"/>
    <w:rsid w:val="00C900B0"/>
    <w:rsid w:val="00C976A0"/>
    <w:rsid w:val="00CC37CA"/>
    <w:rsid w:val="00CC39AA"/>
    <w:rsid w:val="00CC3A88"/>
    <w:rsid w:val="00CC615F"/>
    <w:rsid w:val="00CD1C65"/>
    <w:rsid w:val="00CD55E0"/>
    <w:rsid w:val="00CD7BD0"/>
    <w:rsid w:val="00CE208B"/>
    <w:rsid w:val="00CE3393"/>
    <w:rsid w:val="00CE686F"/>
    <w:rsid w:val="00CE7DA4"/>
    <w:rsid w:val="00D028D4"/>
    <w:rsid w:val="00D1687F"/>
    <w:rsid w:val="00D25F8B"/>
    <w:rsid w:val="00D43F5D"/>
    <w:rsid w:val="00D60152"/>
    <w:rsid w:val="00D676EE"/>
    <w:rsid w:val="00D7367D"/>
    <w:rsid w:val="00D76570"/>
    <w:rsid w:val="00D76966"/>
    <w:rsid w:val="00D871ED"/>
    <w:rsid w:val="00DA6946"/>
    <w:rsid w:val="00DB07A7"/>
    <w:rsid w:val="00DB30F1"/>
    <w:rsid w:val="00DB3407"/>
    <w:rsid w:val="00DB4F7D"/>
    <w:rsid w:val="00DC384C"/>
    <w:rsid w:val="00DC5338"/>
    <w:rsid w:val="00DD00CD"/>
    <w:rsid w:val="00DD5C74"/>
    <w:rsid w:val="00DE0DAC"/>
    <w:rsid w:val="00DF17D0"/>
    <w:rsid w:val="00DF359A"/>
    <w:rsid w:val="00E11F25"/>
    <w:rsid w:val="00E136B2"/>
    <w:rsid w:val="00E21AF9"/>
    <w:rsid w:val="00E22F80"/>
    <w:rsid w:val="00E32EE8"/>
    <w:rsid w:val="00E342A6"/>
    <w:rsid w:val="00E37861"/>
    <w:rsid w:val="00E404F5"/>
    <w:rsid w:val="00E43090"/>
    <w:rsid w:val="00E438DF"/>
    <w:rsid w:val="00E74790"/>
    <w:rsid w:val="00E75F39"/>
    <w:rsid w:val="00E954E5"/>
    <w:rsid w:val="00EC57FA"/>
    <w:rsid w:val="00EC7292"/>
    <w:rsid w:val="00ED7383"/>
    <w:rsid w:val="00EE0838"/>
    <w:rsid w:val="00EE5AED"/>
    <w:rsid w:val="00F041F4"/>
    <w:rsid w:val="00F05045"/>
    <w:rsid w:val="00F16CAE"/>
    <w:rsid w:val="00F170C5"/>
    <w:rsid w:val="00F215BE"/>
    <w:rsid w:val="00F24AEA"/>
    <w:rsid w:val="00F2684F"/>
    <w:rsid w:val="00F27B06"/>
    <w:rsid w:val="00F320E3"/>
    <w:rsid w:val="00F505B8"/>
    <w:rsid w:val="00F707AD"/>
    <w:rsid w:val="00F73698"/>
    <w:rsid w:val="00F94084"/>
    <w:rsid w:val="00F978A2"/>
    <w:rsid w:val="00FA5601"/>
    <w:rsid w:val="00FC6106"/>
    <w:rsid w:val="00FC6D19"/>
    <w:rsid w:val="00FE1ACC"/>
    <w:rsid w:val="00FE3FD7"/>
    <w:rsid w:val="00FE4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C4D4FC"/>
  <w15:docId w15:val="{F3E5C3CF-980A-4871-8BE9-F7C654C8D5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2458BE"/>
    <w:pPr>
      <w:widowControl w:val="0"/>
    </w:pPr>
    <w:rPr>
      <w:rFonts w:ascii="Verdana" w:eastAsia="Verdana" w:hAnsi="Verdana" w:cs="Verdana"/>
      <w:sz w:val="22"/>
      <w:szCs w:val="22"/>
    </w:rPr>
  </w:style>
  <w:style w:type="paragraph" w:styleId="Heading1">
    <w:name w:val="heading 1"/>
    <w:basedOn w:val="Normal"/>
    <w:uiPriority w:val="1"/>
    <w:qFormat/>
    <w:rsid w:val="002458BE"/>
    <w:pPr>
      <w:spacing w:before="60"/>
      <w:ind w:left="130"/>
      <w:outlineLvl w:val="0"/>
    </w:pPr>
    <w:rPr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qFormat/>
    <w:rsid w:val="002458BE"/>
    <w:rPr>
      <w:sz w:val="24"/>
      <w:szCs w:val="24"/>
    </w:rPr>
  </w:style>
  <w:style w:type="paragraph" w:styleId="ListParagraph">
    <w:name w:val="List Paragraph"/>
    <w:basedOn w:val="Normal"/>
    <w:uiPriority w:val="1"/>
    <w:qFormat/>
    <w:rsid w:val="002458BE"/>
    <w:pPr>
      <w:ind w:left="471" w:hanging="341"/>
    </w:pPr>
  </w:style>
  <w:style w:type="paragraph" w:customStyle="1" w:styleId="TableParagraph">
    <w:name w:val="Table Paragraph"/>
    <w:basedOn w:val="Normal"/>
    <w:uiPriority w:val="1"/>
    <w:qFormat/>
    <w:rsid w:val="002458BE"/>
    <w:pPr>
      <w:spacing w:before="3"/>
      <w:jc w:val="center"/>
    </w:pPr>
  </w:style>
  <w:style w:type="paragraph" w:styleId="BodyTextIndent2">
    <w:name w:val="Body Text Indent 2"/>
    <w:basedOn w:val="Normal"/>
    <w:link w:val="BodyTextIndent2Char"/>
    <w:uiPriority w:val="99"/>
    <w:unhideWhenUsed/>
    <w:rsid w:val="00140200"/>
    <w:pPr>
      <w:spacing w:after="120" w:line="480" w:lineRule="auto"/>
      <w:ind w:left="36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140200"/>
    <w:rPr>
      <w:rFonts w:ascii="Verdana" w:eastAsia="Verdana" w:hAnsi="Verdana" w:cs="Verdana"/>
      <w:sz w:val="22"/>
      <w:szCs w:val="22"/>
    </w:rPr>
  </w:style>
  <w:style w:type="paragraph" w:styleId="Header">
    <w:name w:val="header"/>
    <w:basedOn w:val="Normal"/>
    <w:link w:val="HeaderChar"/>
    <w:uiPriority w:val="99"/>
    <w:semiHidden/>
    <w:unhideWhenUsed/>
    <w:rsid w:val="00205C0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05C06"/>
    <w:rPr>
      <w:rFonts w:ascii="Verdana" w:eastAsia="Verdana" w:hAnsi="Verdana" w:cs="Verdana"/>
      <w:sz w:val="22"/>
      <w:szCs w:val="22"/>
    </w:rPr>
  </w:style>
  <w:style w:type="paragraph" w:styleId="Footer">
    <w:name w:val="footer"/>
    <w:basedOn w:val="Normal"/>
    <w:link w:val="FooterChar"/>
    <w:uiPriority w:val="99"/>
    <w:semiHidden/>
    <w:unhideWhenUsed/>
    <w:rsid w:val="00205C0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5C06"/>
    <w:rPr>
      <w:rFonts w:ascii="Verdana" w:eastAsia="Verdana" w:hAnsi="Verdana" w:cs="Verdana"/>
      <w:sz w:val="22"/>
      <w:szCs w:val="22"/>
    </w:rPr>
  </w:style>
  <w:style w:type="character" w:customStyle="1" w:styleId="BodyTextChar">
    <w:name w:val="Body Text Char"/>
    <w:basedOn w:val="DefaultParagraphFont"/>
    <w:link w:val="BodyText"/>
    <w:uiPriority w:val="1"/>
    <w:rsid w:val="00D76966"/>
    <w:rPr>
      <w:rFonts w:ascii="Verdana" w:eastAsia="Verdana" w:hAnsi="Verdana" w:cs="Verdana"/>
      <w:sz w:val="24"/>
      <w:szCs w:val="24"/>
    </w:rPr>
  </w:style>
  <w:style w:type="table" w:styleId="TableGrid">
    <w:name w:val="Table Grid"/>
    <w:basedOn w:val="TableNormal"/>
    <w:uiPriority w:val="59"/>
    <w:rsid w:val="002531F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B6F5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F5F"/>
    <w:rPr>
      <w:rFonts w:ascii="Tahoma" w:eastAsia="Verdan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7F0E9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721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jpeg"/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BA7E0C1C03914CB1B33A8EABF54EF1" ma:contentTypeVersion="3" ma:contentTypeDescription="Create a new document." ma:contentTypeScope="" ma:versionID="ef419df0cc2f31e831fc41d609890e43">
  <xsd:schema xmlns:xsd="http://www.w3.org/2001/XMLSchema" xmlns:xs="http://www.w3.org/2001/XMLSchema" xmlns:p="http://schemas.microsoft.com/office/2006/metadata/properties" xmlns:ns2="9f9c96e1-cb9f-44e0-b98b-0ce58be43122" targetNamespace="http://schemas.microsoft.com/office/2006/metadata/properties" ma:root="true" ma:fieldsID="22bf68eb2ba9aa9e4083d418cd3cdf1a" ns2:_="">
    <xsd:import namespace="9f9c96e1-cb9f-44e0-b98b-0ce58be43122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9c96e1-cb9f-44e0-b98b-0ce58be4312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9f9c96e1-cb9f-44e0-b98b-0ce58be43122" xsi:nil="true"/>
  </documentManagement>
</p:properties>
</file>

<file path=customXml/itemProps1.xml><?xml version="1.0" encoding="utf-8"?>
<ds:datastoreItem xmlns:ds="http://schemas.openxmlformats.org/officeDocument/2006/customXml" ds:itemID="{8306A3F9-899C-44A1-BC2F-D19FE985DF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4BD41D8-A207-4163-94DD-6C9F4E2BE29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f9c96e1-cb9f-44e0-b98b-0ce58be4312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4102833-6314-4493-BCBC-B1255D05E9F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D5F4BC8-FB67-4EE3-B444-F48E5356A3D5}">
  <ds:schemaRefs>
    <ds:schemaRef ds:uri="http://schemas.microsoft.com/office/2006/metadata/properties"/>
    <ds:schemaRef ds:uri="http://schemas.microsoft.com/office/infopath/2007/PartnerControls"/>
    <ds:schemaRef ds:uri="9f9c96e1-cb9f-44e0-b98b-0ce58be43122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374</Words>
  <Characters>2135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ICT,PUNE</Company>
  <LinksUpToDate>false</LinksUpToDate>
  <CharactersWithSpaces>25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c</dc:creator>
  <cp:lastModifiedBy>21143_TANMAY_21_22</cp:lastModifiedBy>
  <cp:revision>6</cp:revision>
  <dcterms:created xsi:type="dcterms:W3CDTF">2021-12-10T07:04:00Z</dcterms:created>
  <dcterms:modified xsi:type="dcterms:W3CDTF">2021-12-16T0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3-07-09T00:00:00Z</vt:filetime>
  </property>
  <property fmtid="{D5CDD505-2E9C-101B-9397-08002B2CF9AE}" pid="3" name="LastSaved">
    <vt:filetime>2016-06-28T00:00:00Z</vt:filetime>
  </property>
  <property fmtid="{D5CDD505-2E9C-101B-9397-08002B2CF9AE}" pid="4" name="ContentTypeId">
    <vt:lpwstr>0x0101006CBA7E0C1C03914CB1B33A8EABF54EF1</vt:lpwstr>
  </property>
</Properties>
</file>